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a" ContentType="audio/x-ms-wma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81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 varScale="1">
        <p:scale>
          <a:sx n="71" d="100"/>
          <a:sy n="71" d="100"/>
        </p:scale>
        <p:origin x="-130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122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0.wma"/><Relationship Id="rId1" Type="http://schemas.microsoft.com/office/2007/relationships/media" Target="../media/media10.wma"/><Relationship Id="rId5" Type="http://schemas.openxmlformats.org/officeDocument/2006/relationships/image" Target="../media/image3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1.wma"/><Relationship Id="rId1" Type="http://schemas.microsoft.com/office/2007/relationships/media" Target="../media/media11.wma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wma"/><Relationship Id="rId2" Type="http://schemas.microsoft.com/office/2007/relationships/media" Target="../media/media12.wma"/><Relationship Id="rId1" Type="http://schemas.openxmlformats.org/officeDocument/2006/relationships/tags" Target="../tags/tag3.xml"/><Relationship Id="rId6" Type="http://schemas.openxmlformats.org/officeDocument/2006/relationships/image" Target="../media/image3.png"/><Relationship Id="rId5" Type="http://schemas.openxmlformats.org/officeDocument/2006/relationships/image" Target="../media/image10.png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wma"/><Relationship Id="rId1" Type="http://schemas.microsoft.com/office/2007/relationships/media" Target="../media/media13.wma"/><Relationship Id="rId5" Type="http://schemas.openxmlformats.org/officeDocument/2006/relationships/image" Target="../media/image11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microsoft.com/office/2007/relationships/media" Target="../media/media14.wma"/><Relationship Id="rId7" Type="http://schemas.openxmlformats.org/officeDocument/2006/relationships/image" Target="../media/image12.wmf"/><Relationship Id="rId12" Type="http://schemas.openxmlformats.org/officeDocument/2006/relationships/image" Target="../media/image15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4.png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13.png"/><Relationship Id="rId4" Type="http://schemas.openxmlformats.org/officeDocument/2006/relationships/audio" Target="../media/media14.wma"/><Relationship Id="rId9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ma"/><Relationship Id="rId2" Type="http://schemas.microsoft.com/office/2007/relationships/media" Target="../media/media15.wma"/><Relationship Id="rId1" Type="http://schemas.openxmlformats.org/officeDocument/2006/relationships/tags" Target="../tags/tag5.xml"/><Relationship Id="rId6" Type="http://schemas.openxmlformats.org/officeDocument/2006/relationships/image" Target="../media/image16.png"/><Relationship Id="rId5" Type="http://schemas.openxmlformats.org/officeDocument/2006/relationships/image" Target="../media/image9.emf"/><Relationship Id="rId4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16.wma"/><Relationship Id="rId7" Type="http://schemas.openxmlformats.org/officeDocument/2006/relationships/image" Target="../media/image160.png"/><Relationship Id="rId2" Type="http://schemas.microsoft.com/office/2007/relationships/media" Target="../media/media16.wma"/><Relationship Id="rId1" Type="http://schemas.openxmlformats.org/officeDocument/2006/relationships/tags" Target="../tags/tag6.xml"/><Relationship Id="rId6" Type="http://schemas.openxmlformats.org/officeDocument/2006/relationships/image" Target="../media/image112.png"/><Relationship Id="rId5" Type="http://schemas.openxmlformats.org/officeDocument/2006/relationships/image" Target="../media/image150.png"/><Relationship Id="rId4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wma"/><Relationship Id="rId7" Type="http://schemas.openxmlformats.org/officeDocument/2006/relationships/image" Target="../media/image11.png"/><Relationship Id="rId2" Type="http://schemas.microsoft.com/office/2007/relationships/media" Target="../media/media17.wma"/><Relationship Id="rId1" Type="http://schemas.openxmlformats.org/officeDocument/2006/relationships/tags" Target="../tags/tag7.xml"/><Relationship Id="rId6" Type="http://schemas.openxmlformats.org/officeDocument/2006/relationships/image" Target="../media/image17.png"/><Relationship Id="rId5" Type="http://schemas.openxmlformats.org/officeDocument/2006/relationships/image" Target="../media/image18.png"/><Relationship Id="rId4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audio" Target="../media/media18.wma"/><Relationship Id="rId7" Type="http://schemas.openxmlformats.org/officeDocument/2006/relationships/image" Target="../media/image21.png"/><Relationship Id="rId2" Type="http://schemas.microsoft.com/office/2007/relationships/media" Target="../media/media18.wma"/><Relationship Id="rId1" Type="http://schemas.openxmlformats.org/officeDocument/2006/relationships/tags" Target="../tags/tag8.xml"/><Relationship Id="rId6" Type="http://schemas.openxmlformats.org/officeDocument/2006/relationships/image" Target="../media/image19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microsoft.com/office/2007/relationships/media" Target="../media/media19.wma"/><Relationship Id="rId7" Type="http://schemas.openxmlformats.org/officeDocument/2006/relationships/image" Target="../media/image17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1.png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26.png"/><Relationship Id="rId4" Type="http://schemas.openxmlformats.org/officeDocument/2006/relationships/audio" Target="../media/media19.wma"/><Relationship Id="rId9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media20.wma"/><Relationship Id="rId7" Type="http://schemas.openxmlformats.org/officeDocument/2006/relationships/image" Target="../media/image27.png"/><Relationship Id="rId2" Type="http://schemas.microsoft.com/office/2007/relationships/media" Target="../media/media20.wma"/><Relationship Id="rId1" Type="http://schemas.openxmlformats.org/officeDocument/2006/relationships/tags" Target="../tags/tag10.xml"/><Relationship Id="rId6" Type="http://schemas.openxmlformats.org/officeDocument/2006/relationships/image" Target="../media/image25.png"/><Relationship Id="rId5" Type="http://schemas.openxmlformats.org/officeDocument/2006/relationships/image" Target="../media/image22.png"/><Relationship Id="rId4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21.wma"/><Relationship Id="rId7" Type="http://schemas.openxmlformats.org/officeDocument/2006/relationships/image" Target="../media/image30.png"/><Relationship Id="rId2" Type="http://schemas.microsoft.com/office/2007/relationships/media" Target="../media/media21.wma"/><Relationship Id="rId1" Type="http://schemas.openxmlformats.org/officeDocument/2006/relationships/tags" Target="../tags/tag11.xml"/><Relationship Id="rId6" Type="http://schemas.openxmlformats.org/officeDocument/2006/relationships/image" Target="../media/image28.png"/><Relationship Id="rId5" Type="http://schemas.openxmlformats.org/officeDocument/2006/relationships/image" Target="../media/image29.png"/><Relationship Id="rId4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22.wma"/><Relationship Id="rId7" Type="http://schemas.openxmlformats.org/officeDocument/2006/relationships/image" Target="../media/image34.png"/><Relationship Id="rId2" Type="http://schemas.microsoft.com/office/2007/relationships/media" Target="../media/media22.wma"/><Relationship Id="rId1" Type="http://schemas.openxmlformats.org/officeDocument/2006/relationships/tags" Target="../tags/tag12.xml"/><Relationship Id="rId6" Type="http://schemas.openxmlformats.org/officeDocument/2006/relationships/image" Target="../media/image33.png"/><Relationship Id="rId5" Type="http://schemas.openxmlformats.org/officeDocument/2006/relationships/image" Target="../media/image31.png"/><Relationship Id="rId4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audio" Target="../media/media23.wma"/><Relationship Id="rId7" Type="http://schemas.openxmlformats.org/officeDocument/2006/relationships/image" Target="../media/image35.png"/><Relationship Id="rId2" Type="http://schemas.microsoft.com/office/2007/relationships/media" Target="../media/media23.wma"/><Relationship Id="rId1" Type="http://schemas.openxmlformats.org/officeDocument/2006/relationships/tags" Target="../tags/tag13.xml"/><Relationship Id="rId6" Type="http://schemas.openxmlformats.org/officeDocument/2006/relationships/image" Target="../media/image280.png"/><Relationship Id="rId5" Type="http://schemas.openxmlformats.org/officeDocument/2006/relationships/image" Target="../media/image111.png"/><Relationship Id="rId10" Type="http://schemas.openxmlformats.org/officeDocument/2006/relationships/image" Target="../media/image27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4.wma"/><Relationship Id="rId1" Type="http://schemas.microsoft.com/office/2007/relationships/media" Target="../media/media24.wma"/><Relationship Id="rId6" Type="http://schemas.openxmlformats.org/officeDocument/2006/relationships/image" Target="../media/image27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5.wma"/><Relationship Id="rId1" Type="http://schemas.microsoft.com/office/2007/relationships/media" Target="../media/media25.wma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wma"/><Relationship Id="rId1" Type="http://schemas.microsoft.com/office/2007/relationships/media" Target="../media/media26.wma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audio" Target="../media/media27.wma"/><Relationship Id="rId7" Type="http://schemas.openxmlformats.org/officeDocument/2006/relationships/image" Target="../media/image41.png"/><Relationship Id="rId2" Type="http://schemas.microsoft.com/office/2007/relationships/media" Target="../media/media27.wma"/><Relationship Id="rId1" Type="http://schemas.openxmlformats.org/officeDocument/2006/relationships/tags" Target="../tags/tag14.xml"/><Relationship Id="rId6" Type="http://schemas.openxmlformats.org/officeDocument/2006/relationships/image" Target="../media/image40.png"/><Relationship Id="rId5" Type="http://schemas.openxmlformats.org/officeDocument/2006/relationships/image" Target="../media/image11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45.png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media28.wma"/><Relationship Id="rId7" Type="http://schemas.openxmlformats.org/officeDocument/2006/relationships/image" Target="../media/image27.png"/><Relationship Id="rId2" Type="http://schemas.microsoft.com/office/2007/relationships/media" Target="../media/media28.wma"/><Relationship Id="rId1" Type="http://schemas.openxmlformats.org/officeDocument/2006/relationships/tags" Target="../tags/tag16.xml"/><Relationship Id="rId6" Type="http://schemas.openxmlformats.org/officeDocument/2006/relationships/image" Target="../media/image461.png"/><Relationship Id="rId5" Type="http://schemas.openxmlformats.org/officeDocument/2006/relationships/image" Target="../media/image46.png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ma"/><Relationship Id="rId1" Type="http://schemas.microsoft.com/office/2007/relationships/media" Target="../media/media3.wma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media29.wma"/><Relationship Id="rId2" Type="http://schemas.microsoft.com/office/2007/relationships/media" Target="../media/media29.wma"/><Relationship Id="rId1" Type="http://schemas.openxmlformats.org/officeDocument/2006/relationships/tags" Target="../tags/tag17.xml"/><Relationship Id="rId6" Type="http://schemas.openxmlformats.org/officeDocument/2006/relationships/image" Target="../media/image27.png"/><Relationship Id="rId5" Type="http://schemas.openxmlformats.org/officeDocument/2006/relationships/image" Target="../media/image49.png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media30.wma"/><Relationship Id="rId7" Type="http://schemas.openxmlformats.org/officeDocument/2006/relationships/image" Target="../media/image27.png"/><Relationship Id="rId2" Type="http://schemas.microsoft.com/office/2007/relationships/media" Target="../media/media30.wma"/><Relationship Id="rId1" Type="http://schemas.openxmlformats.org/officeDocument/2006/relationships/tags" Target="../tags/tag18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1.wma"/><Relationship Id="rId1" Type="http://schemas.microsoft.com/office/2007/relationships/media" Target="../media/media31.wma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2.wma"/><Relationship Id="rId2" Type="http://schemas.microsoft.com/office/2007/relationships/media" Target="../media/media32.wma"/><Relationship Id="rId1" Type="http://schemas.openxmlformats.org/officeDocument/2006/relationships/tags" Target="../tags/tag19.xml"/><Relationship Id="rId6" Type="http://schemas.openxmlformats.org/officeDocument/2006/relationships/image" Target="../media/image27.png"/><Relationship Id="rId5" Type="http://schemas.openxmlformats.org/officeDocument/2006/relationships/image" Target="../media/image54.png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3.wma"/><Relationship Id="rId1" Type="http://schemas.microsoft.com/office/2007/relationships/media" Target="../media/media33.wma"/><Relationship Id="rId5" Type="http://schemas.openxmlformats.org/officeDocument/2006/relationships/image" Target="../media/image3.png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4.wma"/><Relationship Id="rId1" Type="http://schemas.microsoft.com/office/2007/relationships/media" Target="../media/media34.wma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media35.wma"/><Relationship Id="rId2" Type="http://schemas.microsoft.com/office/2007/relationships/media" Target="../media/media35.wma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audio" Target="../media/media4.wma"/><Relationship Id="rId7" Type="http://schemas.openxmlformats.org/officeDocument/2006/relationships/oleObject" Target="../embeddings/oleObject2.bin"/><Relationship Id="rId2" Type="http://schemas.microsoft.com/office/2007/relationships/media" Target="../media/media4.wma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ma"/><Relationship Id="rId2" Type="http://schemas.microsoft.com/office/2007/relationships/media" Target="../media/media5.wma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7.emf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9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media6.wma"/><Relationship Id="rId7" Type="http://schemas.openxmlformats.org/officeDocument/2006/relationships/image" Target="../media/image7.png"/><Relationship Id="rId2" Type="http://schemas.microsoft.com/office/2007/relationships/media" Target="../media/media6.wma"/><Relationship Id="rId1" Type="http://schemas.openxmlformats.org/officeDocument/2006/relationships/tags" Target="../tags/tag2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wma"/><Relationship Id="rId1" Type="http://schemas.microsoft.com/office/2007/relationships/media" Target="../media/media7.wma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8.wma"/><Relationship Id="rId1" Type="http://schemas.microsoft.com/office/2007/relationships/media" Target="../media/media8.wma"/><Relationship Id="rId5" Type="http://schemas.openxmlformats.org/officeDocument/2006/relationships/image" Target="../media/image3.png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9.wma"/><Relationship Id="rId1" Type="http://schemas.microsoft.com/office/2007/relationships/media" Target="../media/media9.wma"/><Relationship Id="rId5" Type="http://schemas.openxmlformats.org/officeDocument/2006/relationships/image" Target="../media/image3.png"/><Relationship Id="rId4" Type="http://schemas.openxmlformats.org/officeDocument/2006/relationships/image" Target="../media/image8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1"/>
    </mc:Choice>
    <mc:Fallback>
      <p:transition spd="slow" advTm="44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6286"/>
    </mc:Choice>
    <mc:Fallback>
      <p:transition spd="slow" advTm="662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4151" x="5394325" y="2921000"/>
          <p14:tracePt t="14338" x="5389563" y="2921000"/>
          <p14:tracePt t="14394" x="5383213" y="2921000"/>
          <p14:tracePt t="14442" x="5383213" y="2925763"/>
          <p14:tracePt t="14578" x="5383213" y="2932113"/>
          <p14:tracePt t="14594" x="5383213" y="2936875"/>
          <p14:tracePt t="14610" x="5383213" y="2943225"/>
          <p14:tracePt t="14626" x="5383213" y="2949575"/>
          <p14:tracePt t="14650" x="5383213" y="2954338"/>
          <p14:tracePt t="14674" x="5383213" y="2960688"/>
          <p14:tracePt t="15866" x="5383213" y="2965450"/>
          <p14:tracePt t="15882" x="5383213" y="2982913"/>
          <p14:tracePt t="15890" x="5383213" y="3011488"/>
          <p14:tracePt t="15906" x="5383213" y="3051175"/>
          <p14:tracePt t="15924" x="5383213" y="3097213"/>
          <p14:tracePt t="15940" x="5383213" y="3143250"/>
          <p14:tracePt t="15957" x="5383213" y="3178175"/>
          <p14:tracePt t="15973" x="5383213" y="3222625"/>
          <p14:tracePt t="15990" x="5389563" y="3257550"/>
          <p14:tracePt t="16006" x="5400675" y="3292475"/>
          <p14:tracePt t="16024" x="5400675" y="3314700"/>
          <p14:tracePt t="16040" x="5407025" y="3343275"/>
          <p14:tracePt t="16057" x="5411788" y="3371850"/>
          <p14:tracePt t="16073" x="5418138" y="3422650"/>
          <p14:tracePt t="16090" x="5422900" y="3457575"/>
          <p14:tracePt t="16106" x="5429250" y="3492500"/>
          <p14:tracePt t="16124" x="5435600" y="3525838"/>
          <p14:tracePt t="16140" x="5435600" y="3565525"/>
          <p14:tracePt t="16157" x="5440363" y="3606800"/>
          <p14:tracePt t="16173" x="5446713" y="3640138"/>
          <p14:tracePt t="16190" x="5451475" y="3675063"/>
          <p14:tracePt t="16206" x="5457825" y="3708400"/>
          <p14:tracePt t="16223" x="5457825" y="3736975"/>
          <p14:tracePt t="16240" x="5457825" y="3765550"/>
          <p14:tracePt t="16257" x="5464175" y="3800475"/>
          <p14:tracePt t="16273" x="5464175" y="3835400"/>
          <p14:tracePt t="16273" x="5464175" y="3857625"/>
          <p14:tracePt t="16290" x="5468938" y="3886200"/>
          <p14:tracePt t="16306" x="5468938" y="3908425"/>
          <p14:tracePt t="16324" x="5468938" y="3937000"/>
          <p14:tracePt t="16340" x="5468938" y="3965575"/>
          <p14:tracePt t="16357" x="5468938" y="3989388"/>
          <p14:tracePt t="16373" x="5468938" y="4022725"/>
          <p14:tracePt t="16390" x="5468938" y="4057650"/>
          <p14:tracePt t="16406" x="5468938" y="4086225"/>
          <p14:tracePt t="16423" x="5468938" y="4103688"/>
          <p14:tracePt t="16440" x="5468938" y="4108450"/>
          <p14:tracePt t="16482" x="5475288" y="4108450"/>
          <p14:tracePt t="16506" x="5475288" y="4103688"/>
          <p14:tracePt t="16514" x="5480050" y="4103688"/>
          <p14:tracePt t="16523" x="5480050" y="4086225"/>
          <p14:tracePt t="16540" x="5486400" y="4035425"/>
          <p14:tracePt t="16558" x="5486400" y="3954463"/>
          <p14:tracePt t="16573" x="5486400" y="3851275"/>
          <p14:tracePt t="16590" x="5486400" y="3732213"/>
          <p14:tracePt t="16606" x="5480050" y="3635375"/>
          <p14:tracePt t="16624" x="5475288" y="3554413"/>
          <p14:tracePt t="16640" x="5475288" y="3497263"/>
          <p14:tracePt t="16657" x="5468938" y="3451225"/>
          <p14:tracePt t="16673" x="5464175" y="3411538"/>
          <p14:tracePt t="16690" x="5464175" y="3382963"/>
          <p14:tracePt t="16706" x="5464175" y="3349625"/>
          <p14:tracePt t="16723" x="5451475" y="3321050"/>
          <p14:tracePt t="16740" x="5446713" y="3286125"/>
          <p14:tracePt t="16757" x="5446713" y="3251200"/>
          <p14:tracePt t="16773" x="5435600" y="3211513"/>
          <p14:tracePt t="16790" x="5429250" y="3182938"/>
          <p14:tracePt t="16806" x="5422900" y="3154363"/>
          <p14:tracePt t="16823" x="5422900" y="3143250"/>
          <p14:tracePt t="16840" x="5422900" y="3132138"/>
          <p14:tracePt t="16857" x="5422900" y="3125788"/>
          <p14:tracePt t="16994" x="5422900" y="3121025"/>
          <p14:tracePt t="17007" x="5422900" y="3114675"/>
          <p14:tracePt t="17023" x="5422900" y="3108325"/>
          <p14:tracePt t="17040" x="5422900" y="3103563"/>
          <p14:tracePt t="17057" x="5422900" y="3097213"/>
          <p14:tracePt t="17073" x="5422900" y="3092450"/>
          <p14:tracePt t="17090" x="5418138" y="3086100"/>
          <p14:tracePt t="17106" x="5418138" y="3079750"/>
          <p14:tracePt t="17123" x="5418138" y="3074988"/>
          <p14:tracePt t="17140" x="5418138" y="3063875"/>
          <p14:tracePt t="17156" x="5418138" y="3051175"/>
          <p14:tracePt t="17173" x="5418138" y="3046413"/>
          <p14:tracePt t="17190" x="5418138" y="3040063"/>
          <p14:tracePt t="17206" x="5418138" y="3035300"/>
          <p14:tracePt t="17223" x="5418138" y="3028950"/>
          <p14:tracePt t="17240" x="5418138" y="3017838"/>
          <p14:tracePt t="17434" x="5418138" y="3022600"/>
          <p14:tracePt t="17440" x="5418138" y="3035300"/>
          <p14:tracePt t="17456" x="5418138" y="3074988"/>
          <p14:tracePt t="17456" x="5418138" y="3092450"/>
          <p14:tracePt t="17474" x="5418138" y="3132138"/>
          <p14:tracePt t="17490" x="5429250" y="3263900"/>
          <p14:tracePt t="17507" x="5446713" y="3365500"/>
          <p14:tracePt t="17523" x="5464175" y="3475038"/>
          <p14:tracePt t="17540" x="5480050" y="3594100"/>
          <p14:tracePt t="17556" x="5503863" y="3714750"/>
          <p14:tracePt t="17574" x="5526088" y="3835400"/>
          <p14:tracePt t="17590" x="5537200" y="3943350"/>
          <p14:tracePt t="17607" x="5543550" y="4068763"/>
          <p14:tracePt t="17623" x="5554663" y="4200525"/>
          <p14:tracePt t="17640" x="5561013" y="4343400"/>
          <p14:tracePt t="17656" x="5565775" y="4457700"/>
          <p14:tracePt t="17673" x="5565775" y="4549775"/>
          <p14:tracePt t="17690" x="5565775" y="4618038"/>
          <p14:tracePt t="17707" x="5565775" y="4640263"/>
          <p14:tracePt t="17723" x="5565775" y="4646613"/>
          <p14:tracePt t="17762" x="5572125" y="4646613"/>
          <p14:tracePt t="17769" x="5578475" y="4646613"/>
          <p14:tracePt t="17773" x="5583238" y="4635500"/>
          <p14:tracePt t="17789" x="5594350" y="4594225"/>
          <p14:tracePt t="17807" x="5600700" y="4508500"/>
          <p14:tracePt t="17823" x="5607050" y="4383088"/>
          <p14:tracePt t="17840" x="5611813" y="4246563"/>
          <p14:tracePt t="17856" x="5629275" y="4079875"/>
          <p14:tracePt t="17873" x="5629275" y="3863975"/>
          <p14:tracePt t="17889" x="5618163" y="3532188"/>
          <p14:tracePt t="17907" x="5600700" y="3360738"/>
          <p14:tracePt t="17923" x="5578475" y="3240088"/>
          <p14:tracePt t="17940" x="5565775" y="3182938"/>
          <p14:tracePt t="17956" x="5565775" y="3154363"/>
          <p14:tracePt t="17973" x="5565775" y="3143250"/>
          <p14:tracePt t="17989" x="5561013" y="3143250"/>
          <p14:tracePt t="18297" x="5561013" y="3136900"/>
          <p14:tracePt t="18314" x="5572125" y="3136900"/>
          <p14:tracePt t="18322" x="5607050" y="3125788"/>
          <p14:tracePt t="18340" x="5657850" y="3114675"/>
          <p14:tracePt t="18356" x="5732463" y="3097213"/>
          <p14:tracePt t="18373" x="5811838" y="3079750"/>
          <p14:tracePt t="18389" x="5897563" y="3063875"/>
          <p14:tracePt t="18407" x="5989638" y="3051175"/>
          <p14:tracePt t="18423" x="6080125" y="3040063"/>
          <p14:tracePt t="18440" x="6189663" y="3028950"/>
          <p14:tracePt t="18456" x="6297613" y="3022600"/>
          <p14:tracePt t="18473" x="6411913" y="3017838"/>
          <p14:tracePt t="18489" x="6565900" y="3011488"/>
          <p14:tracePt t="18507" x="6686550" y="3006725"/>
          <p14:tracePt t="18523" x="6794500" y="3000375"/>
          <p14:tracePt t="18540" x="6926263" y="2989263"/>
          <p14:tracePt t="18556" x="7051675" y="2978150"/>
          <p14:tracePt t="18573" x="7178675" y="2978150"/>
          <p14:tracePt t="18590" x="7304088" y="2971800"/>
          <p14:tracePt t="18607" x="7400925" y="2971800"/>
          <p14:tracePt t="18623" x="7493000" y="2960688"/>
          <p14:tracePt t="18640" x="7572375" y="2954338"/>
          <p14:tracePt t="18656" x="7618413" y="2954338"/>
          <p14:tracePt t="18673" x="7658100" y="2949575"/>
          <p14:tracePt t="18689" x="7664450" y="2949575"/>
          <p14:tracePt t="19050" x="7658100" y="2949575"/>
          <p14:tracePt t="19057" x="7623175" y="2949575"/>
          <p14:tracePt t="19073" x="7504113" y="2949575"/>
          <p14:tracePt t="19090" x="7383463" y="2949575"/>
          <p14:tracePt t="19107" x="7235825" y="2949575"/>
          <p14:tracePt t="19123" x="7064375" y="2949575"/>
          <p14:tracePt t="19139" x="6875463" y="2949575"/>
          <p14:tracePt t="19157" x="6692900" y="2949575"/>
          <p14:tracePt t="19173" x="6521450" y="2949575"/>
          <p14:tracePt t="19190" x="6389688" y="2949575"/>
          <p14:tracePt t="19206" x="6275388" y="2949575"/>
          <p14:tracePt t="19223" x="6178550" y="2949575"/>
          <p14:tracePt t="19239" x="6086475" y="2949575"/>
          <p14:tracePt t="19257" x="6011863" y="2943225"/>
          <p14:tracePt t="19273" x="5978525" y="2936875"/>
          <p14:tracePt t="19362" x="5972175" y="2936875"/>
          <p14:tracePt t="19370" x="5965825" y="2936875"/>
          <p14:tracePt t="19378" x="5954713" y="2936875"/>
          <p14:tracePt t="19390" x="5949950" y="2936875"/>
          <p14:tracePt t="19426" x="5943600" y="2936875"/>
          <p14:tracePt t="19426" x="5937250" y="2936875"/>
          <p14:tracePt t="19439" x="5921375" y="2936875"/>
          <p14:tracePt t="19457" x="5897563" y="2943225"/>
          <p14:tracePt t="19473" x="5857875" y="2943225"/>
          <p14:tracePt t="19490" x="5807075" y="2943225"/>
          <p14:tracePt t="19506" x="5761038" y="2943225"/>
          <p14:tracePt t="19523" x="5726113" y="2943225"/>
          <p14:tracePt t="19539" x="5708650" y="2943225"/>
          <p14:tracePt t="19557" x="5697538" y="2943225"/>
          <p14:tracePt t="19706" x="5692775" y="2943225"/>
          <p14:tracePt t="19723" x="5686425" y="2943225"/>
          <p14:tracePt t="19866" x="5686425" y="2949575"/>
          <p14:tracePt t="19970" x="5692775" y="2949575"/>
          <p14:tracePt t="20074" x="5692775" y="2943225"/>
          <p14:tracePt t="20218" x="5692775" y="2936875"/>
          <p14:tracePt t="20226" x="5686425" y="2932113"/>
          <p14:tracePt t="20258" x="5686425" y="2925763"/>
          <p14:tracePt t="20282" x="5680075" y="2925763"/>
          <p14:tracePt t="20842" x="5675313" y="2925763"/>
          <p14:tracePt t="20914" x="5668963" y="2925763"/>
          <p14:tracePt t="20937" x="5664200" y="2921000"/>
          <p14:tracePt t="20938" x="5664200" y="2908300"/>
          <p14:tracePt t="20956" x="5657850" y="2897188"/>
          <p14:tracePt t="20973" x="5651500" y="2892425"/>
          <p14:tracePt t="20989" x="5651500" y="2879725"/>
          <p14:tracePt t="21006" x="5651500" y="2874963"/>
          <p14:tracePt t="21022" x="5646738" y="2874963"/>
          <p14:tracePt t="21122" x="5646738" y="2868613"/>
          <p14:tracePt t="21146" x="5646738" y="2863850"/>
          <p14:tracePt t="21156" x="5646738" y="2857500"/>
          <p14:tracePt t="21173" x="5646738" y="2851150"/>
          <p14:tracePt t="21173" x="5640388" y="2840038"/>
          <p14:tracePt t="21189" x="5640388" y="2835275"/>
          <p14:tracePt t="21206" x="5640388" y="2817813"/>
          <p14:tracePt t="21223" x="5640388" y="2806700"/>
          <p14:tracePt t="21240" x="5640388" y="2800350"/>
          <p14:tracePt t="21256" x="5640388" y="2794000"/>
          <p14:tracePt t="21273" x="5646738" y="2789238"/>
          <p14:tracePt t="21289" x="5651500" y="2789238"/>
          <p14:tracePt t="21306" x="5657850" y="2789238"/>
          <p14:tracePt t="21378" x="5664200" y="2800350"/>
          <p14:tracePt t="21386" x="5664200" y="2806700"/>
          <p14:tracePt t="21394" x="5668963" y="2822575"/>
          <p14:tracePt t="21406" x="5675313" y="2828925"/>
          <p14:tracePt t="21423" x="5675313" y="2835275"/>
          <p14:tracePt t="21440" x="5680075" y="2840038"/>
          <p14:tracePt t="21456" x="5686425" y="2840038"/>
          <p14:tracePt t="21473" x="5686425" y="2846388"/>
          <p14:tracePt t="22762" x="5692775" y="2846388"/>
          <p14:tracePt t="22780" x="5697538" y="2846388"/>
          <p14:tracePt t="22790" x="5703888" y="2846388"/>
          <p14:tracePt t="22806" x="5708650" y="2846388"/>
          <p14:tracePt t="22823" x="5721350" y="2846388"/>
          <p14:tracePt t="22839" x="5726113" y="2846388"/>
          <p14:tracePt t="22856" x="5737225" y="2840038"/>
          <p14:tracePt t="22872" x="5743575" y="2835275"/>
          <p14:tracePt t="22872" x="5749925" y="2835275"/>
          <p14:tracePt t="22890" x="5754688" y="2828925"/>
          <p14:tracePt t="22906" x="5761038" y="2828925"/>
          <p14:tracePt t="22923" x="5761038" y="2822575"/>
          <p14:tracePt t="22939" x="5765800" y="2817813"/>
          <p14:tracePt t="22956" x="5765800" y="2811463"/>
          <p14:tracePt t="22972" x="5765800" y="2806700"/>
          <p14:tracePt t="22989" x="5765800" y="2794000"/>
          <p14:tracePt t="23033" x="5761038" y="2789238"/>
          <p14:tracePt t="23041" x="5749925" y="2782888"/>
          <p14:tracePt t="23056" x="5732463" y="2778125"/>
          <p14:tracePt t="23072" x="5708650" y="2778125"/>
          <p14:tracePt t="23072" x="5697538" y="2778125"/>
          <p14:tracePt t="23090" x="5686425" y="2778125"/>
          <p14:tracePt t="23106" x="5664200" y="2789238"/>
          <p14:tracePt t="23123" x="5640388" y="2806700"/>
          <p14:tracePt t="23139" x="5611813" y="2828925"/>
          <p14:tracePt t="23157" x="5578475" y="2857500"/>
          <p14:tracePt t="23172" x="5537200" y="2892425"/>
          <p14:tracePt t="23190" x="5514975" y="2914650"/>
          <p14:tracePt t="23206" x="5503863" y="2943225"/>
          <p14:tracePt t="23223" x="5497513" y="2971800"/>
          <p14:tracePt t="23239" x="5492750" y="3000375"/>
          <p14:tracePt t="23256" x="5492750" y="3011488"/>
          <p14:tracePt t="23272" x="5486400" y="3028950"/>
          <p14:tracePt t="23272" x="5486400" y="3035300"/>
          <p14:tracePt t="23290" x="5486400" y="3046413"/>
          <p14:tracePt t="23306" x="5486400" y="3051175"/>
          <p14:tracePt t="23323" x="5486400" y="3057525"/>
          <p14:tracePt t="23777" x="5486400" y="3051175"/>
          <p14:tracePt t="23873" x="5486400" y="3046413"/>
          <p14:tracePt t="23897" x="5486400" y="3040063"/>
          <p14:tracePt t="23905" x="5492750" y="3040063"/>
          <p14:tracePt t="24882" x="5492750" y="3035300"/>
          <p14:tracePt t="25282" x="5492750" y="3028950"/>
          <p14:tracePt t="25291" x="5492750" y="3022600"/>
          <p14:tracePt t="25307" x="5492750" y="3017838"/>
          <p14:tracePt t="25354" x="5492750" y="3011488"/>
          <p14:tracePt t="25378" x="5492750" y="3006725"/>
          <p14:tracePt t="25394" x="5492750" y="3000375"/>
          <p14:tracePt t="25427" x="5492750" y="2994025"/>
          <p14:tracePt t="25490" x="5492750" y="2989263"/>
          <p14:tracePt t="25493" x="5486400" y="2989263"/>
          <p14:tracePt t="25530" x="5486400" y="2982913"/>
          <p14:tracePt t="25554" x="5480050" y="2982913"/>
          <p14:tracePt t="25559" x="5475288" y="2978150"/>
          <p14:tracePt t="25573" x="5464175" y="2971800"/>
          <p14:tracePt t="25590" x="5446713" y="2965450"/>
          <p14:tracePt t="25607" x="5422900" y="2960688"/>
          <p14:tracePt t="25623" x="5389563" y="2954338"/>
          <p14:tracePt t="25640" x="5354638" y="2954338"/>
          <p14:tracePt t="25657" x="5326063" y="2954338"/>
          <p14:tracePt t="25673" x="5292725" y="2954338"/>
          <p14:tracePt t="25673" x="5275263" y="2954338"/>
          <p14:tracePt t="25691" x="5240338" y="2960688"/>
          <p14:tracePt t="25707" x="5218113" y="2960688"/>
          <p14:tracePt t="25723" x="5194300" y="2965450"/>
          <p14:tracePt t="25740" x="5172075" y="2978150"/>
          <p14:tracePt t="25757" x="5160963" y="2978150"/>
          <p14:tracePt t="25773" x="5149850" y="2982913"/>
          <p14:tracePt t="25898" x="5160963" y="2982913"/>
          <p14:tracePt t="25906" x="5189538" y="2971800"/>
          <p14:tracePt t="25924" x="5200650" y="2965450"/>
          <p14:tracePt t="25940" x="5207000" y="2960688"/>
          <p14:tracePt t="25957" x="5218113" y="2960688"/>
          <p14:tracePt t="25973" x="5222875" y="2954338"/>
          <p14:tracePt t="25990" x="5222875" y="2949575"/>
          <p14:tracePt t="26074" x="5222875" y="2943225"/>
          <p14:tracePt t="26106" x="5222875" y="2936875"/>
          <p14:tracePt t="26194" x="5211763" y="2936875"/>
          <p14:tracePt t="26202" x="5207000" y="2949575"/>
          <p14:tracePt t="26210" x="5178425" y="2965450"/>
          <p14:tracePt t="26224" x="5154613" y="2989263"/>
          <p14:tracePt t="26240" x="5126038" y="3017838"/>
          <p14:tracePt t="26257" x="5103813" y="3046413"/>
          <p14:tracePt t="26273" x="5068888" y="3079750"/>
          <p14:tracePt t="26291" x="5046663" y="3097213"/>
          <p14:tracePt t="26307" x="5035550" y="3121025"/>
          <p14:tracePt t="26324" x="5029200" y="3136900"/>
          <p14:tracePt t="26340" x="5022850" y="3154363"/>
          <p14:tracePt t="26357" x="5018088" y="3165475"/>
          <p14:tracePt t="26373" x="5018088" y="3182938"/>
          <p14:tracePt t="26390" x="5018088" y="3206750"/>
          <p14:tracePt t="26407" x="5018088" y="3222625"/>
          <p14:tracePt t="26424" x="5022850" y="3251200"/>
          <p14:tracePt t="26440" x="5029200" y="3275013"/>
          <p14:tracePt t="26457" x="5035550" y="3297238"/>
          <p14:tracePt t="26473" x="5040313" y="3314700"/>
          <p14:tracePt t="26473" x="5040313" y="3325813"/>
          <p14:tracePt t="26490" x="5051425" y="3336925"/>
          <p14:tracePt t="26507" x="5051425" y="3343275"/>
          <p14:tracePt t="26523" x="5057775" y="3349625"/>
          <p14:tracePt t="26570" x="5057775" y="3354388"/>
          <p14:tracePt t="28082" x="5057775" y="3360738"/>
          <p14:tracePt t="28107" x="5064125" y="3365500"/>
          <p14:tracePt t="28108" x="5068888" y="3371850"/>
          <p14:tracePt t="28650" x="5068888" y="3365500"/>
          <p14:tracePt t="28674" x="5075238" y="3365500"/>
          <p14:tracePt t="28675" x="5080000" y="3354388"/>
          <p14:tracePt t="28690" x="5092700" y="3349625"/>
          <p14:tracePt t="28707" x="5103813" y="3349625"/>
          <p14:tracePt t="28723" x="5103813" y="3343275"/>
          <p14:tracePt t="28740" x="5108575" y="3336925"/>
          <p14:tracePt t="28756" x="5121275" y="3336925"/>
          <p14:tracePt t="28773" x="5154613" y="3336925"/>
          <p14:tracePt t="28790" x="5189538" y="3332163"/>
          <p14:tracePt t="28807" x="5229225" y="3332163"/>
          <p14:tracePt t="28823" x="5264150" y="3332163"/>
          <p14:tracePt t="28840" x="5286375" y="3332163"/>
          <p14:tracePt t="28856" x="5297488" y="3336925"/>
          <p14:tracePt t="28874" x="5297488" y="3343275"/>
          <p14:tracePt t="29026" x="5297488" y="3349625"/>
          <p14:tracePt t="29042" x="5297488" y="3354388"/>
          <p14:tracePt t="29050" x="5297488" y="3360738"/>
          <p14:tracePt t="29057" x="5297488" y="3378200"/>
          <p14:tracePt t="29073" x="5286375" y="3417888"/>
          <p14:tracePt t="29090" x="5286375" y="3440113"/>
          <p14:tracePt t="29106" x="5280025" y="3468688"/>
          <p14:tracePt t="29123" x="5275263" y="3497263"/>
          <p14:tracePt t="29140" x="5275263" y="3521075"/>
          <p14:tracePt t="29157" x="5268913" y="3549650"/>
          <p14:tracePt t="29173" x="5268913" y="3582988"/>
          <p14:tracePt t="29190" x="5268913" y="3629025"/>
          <p14:tracePt t="29206" x="5268913" y="3692525"/>
          <p14:tracePt t="29223" x="5268913" y="3771900"/>
          <p14:tracePt t="29240" x="5268913" y="3840163"/>
          <p14:tracePt t="29257" x="5268913" y="3897313"/>
          <p14:tracePt t="29273" x="5268913" y="3960813"/>
          <p14:tracePt t="29273" x="5268913" y="3983038"/>
          <p14:tracePt t="29290" x="5268913" y="4040188"/>
          <p14:tracePt t="29306" x="5268913" y="4092575"/>
          <p14:tracePt t="29323" x="5268913" y="4149725"/>
          <p14:tracePt t="29340" x="5275263" y="4194175"/>
          <p14:tracePt t="29357" x="5280025" y="4246563"/>
          <p14:tracePt t="29373" x="5286375" y="4286250"/>
          <p14:tracePt t="29390" x="5292725" y="4325938"/>
          <p14:tracePt t="29406" x="5297488" y="4349750"/>
          <p14:tracePt t="29423" x="5297488" y="4371975"/>
          <p14:tracePt t="29440" x="5297488" y="4383088"/>
          <p14:tracePt t="29457" x="5297488" y="4394200"/>
          <p14:tracePt t="29473" x="5297488" y="4406900"/>
          <p14:tracePt t="29562" x="5297488" y="4400550"/>
          <p14:tracePt t="29590" x="5297488" y="4389438"/>
          <p14:tracePt t="29591" x="5297488" y="4365625"/>
          <p14:tracePt t="29606" x="5297488" y="4343400"/>
          <p14:tracePt t="29624" x="5297488" y="4321175"/>
          <p14:tracePt t="29640" x="5303838" y="4286250"/>
          <p14:tracePt t="29657" x="5303838" y="4246563"/>
          <p14:tracePt t="29673" x="5303838" y="4206875"/>
          <p14:tracePt t="29673" x="5303838" y="4183063"/>
          <p14:tracePt t="29690" x="5303838" y="4132263"/>
          <p14:tracePt t="29706" x="5303838" y="4092575"/>
          <p14:tracePt t="29723" x="5303838" y="4051300"/>
          <p14:tracePt t="29740" x="5297488" y="4022725"/>
          <p14:tracePt t="29757" x="5286375" y="3983038"/>
          <p14:tracePt t="29773" x="5286375" y="3960813"/>
          <p14:tracePt t="29790" x="5286375" y="3937000"/>
          <p14:tracePt t="29806" x="5280025" y="3925888"/>
          <p14:tracePt t="29824" x="5280025" y="3921125"/>
          <p14:tracePt t="29914" x="5280025" y="3914775"/>
          <p14:tracePt t="29915" x="5280025" y="3908425"/>
          <p14:tracePt t="29923" x="5280025" y="3903663"/>
          <p14:tracePt t="29940" x="5280025" y="3892550"/>
          <p14:tracePt t="29957" x="5280025" y="3868738"/>
          <p14:tracePt t="29973" x="5292725" y="3846513"/>
          <p14:tracePt t="29990" x="5297488" y="3835400"/>
          <p14:tracePt t="30006" x="5297488" y="3811588"/>
          <p14:tracePt t="30024" x="5303838" y="3794125"/>
          <p14:tracePt t="30040" x="5308600" y="3783013"/>
          <p14:tracePt t="30057" x="5308600" y="3765550"/>
          <p14:tracePt t="30073" x="5314950" y="3749675"/>
          <p14:tracePt t="30073" x="5321300" y="3743325"/>
          <p14:tracePt t="30090" x="5326063" y="3725863"/>
          <p14:tracePt t="30106" x="5332413" y="3708400"/>
          <p14:tracePt t="30123" x="5337175" y="3686175"/>
          <p14:tracePt t="30140" x="5354638" y="3663950"/>
          <p14:tracePt t="30157" x="5360988" y="3646488"/>
          <p14:tracePt t="30173" x="5365750" y="3635375"/>
          <p14:tracePt t="30190" x="5378450" y="3617913"/>
          <p14:tracePt t="30206" x="5383213" y="3611563"/>
          <p14:tracePt t="30223" x="5383213" y="3606800"/>
          <p14:tracePt t="30240" x="5389563" y="3600450"/>
          <p14:tracePt t="30378" x="5389563" y="3606800"/>
          <p14:tracePt t="30394" x="5389563" y="3611563"/>
          <p14:tracePt t="30402" x="5389563" y="3617913"/>
          <p14:tracePt t="30406" x="5389563" y="3635375"/>
          <p14:tracePt t="30423" x="5389563" y="3651250"/>
          <p14:tracePt t="30439" x="5389563" y="3675063"/>
          <p14:tracePt t="30457" x="5389563" y="3692525"/>
          <p14:tracePt t="30473" x="5389563" y="3714750"/>
          <p14:tracePt t="30473" x="5383213" y="3721100"/>
          <p14:tracePt t="30490" x="5383213" y="3743325"/>
          <p14:tracePt t="30506" x="5378450" y="3765550"/>
          <p14:tracePt t="30523" x="5378450" y="3794125"/>
          <p14:tracePt t="30540" x="5372100" y="3822700"/>
          <p14:tracePt t="30556" x="5372100" y="3857625"/>
          <p14:tracePt t="30573" x="5365750" y="3892550"/>
          <p14:tracePt t="30590" x="5365750" y="3943350"/>
          <p14:tracePt t="30606" x="5365750" y="3994150"/>
          <p14:tracePt t="30623" x="5365750" y="4064000"/>
          <p14:tracePt t="30640" x="5365750" y="4132263"/>
          <p14:tracePt t="30656" x="5365750" y="4211638"/>
          <p14:tracePt t="30673" x="5365750" y="4279900"/>
          <p14:tracePt t="30690" x="5372100" y="4371975"/>
          <p14:tracePt t="30706" x="5372100" y="4429125"/>
          <p14:tracePt t="30723" x="5372100" y="4475163"/>
          <p14:tracePt t="30740" x="5378450" y="4521200"/>
          <p14:tracePt t="30756" x="5378450" y="4549775"/>
          <p14:tracePt t="30774" x="5383213" y="4578350"/>
          <p14:tracePt t="30790" x="5383213" y="4606925"/>
          <p14:tracePt t="30807" x="5389563" y="4629150"/>
          <p14:tracePt t="30823" x="5394325" y="4651375"/>
          <p14:tracePt t="30840" x="5400675" y="4668838"/>
          <p14:tracePt t="30856" x="5400675" y="4692650"/>
          <p14:tracePt t="30873" x="5400675" y="4708525"/>
          <p14:tracePt t="30890" x="5411788" y="4737100"/>
          <p14:tracePt t="30907" x="5411788" y="4754563"/>
          <p14:tracePt t="30923" x="5411788" y="4772025"/>
          <p14:tracePt t="30940" x="5411788" y="4783138"/>
          <p14:tracePt t="30956" x="5411788" y="4794250"/>
          <p14:tracePt t="30973" x="5411788" y="4806950"/>
          <p14:tracePt t="30989" x="5418138" y="4818063"/>
          <p14:tracePt t="31007" x="5418138" y="4829175"/>
          <p14:tracePt t="31023" x="5418138" y="4835525"/>
          <p14:tracePt t="31040" x="5418138" y="4846638"/>
          <p14:tracePt t="31056" x="5418138" y="4851400"/>
          <p14:tracePt t="31074" x="5418138" y="4864100"/>
          <p14:tracePt t="31089" x="5418138" y="4868863"/>
          <p14:tracePt t="31107" x="5418138" y="4875213"/>
          <p14:tracePt t="31123" x="5418138" y="4886325"/>
          <p14:tracePt t="31162" x="5418138" y="4892675"/>
          <p14:tracePt t="31186" x="5418138" y="4897438"/>
          <p14:tracePt t="31691" x="5418138" y="4892675"/>
          <p14:tracePt t="31697" x="5418138" y="4879975"/>
          <p14:tracePt t="31707" x="5418138" y="4857750"/>
          <p14:tracePt t="31724" x="5418138" y="4829175"/>
          <p14:tracePt t="31741" x="5411788" y="4789488"/>
          <p14:tracePt t="31757" x="5407025" y="4743450"/>
          <p14:tracePt t="31774" x="5394325" y="4708525"/>
          <p14:tracePt t="31791" x="5394325" y="4679950"/>
          <p14:tracePt t="31808" x="5389563" y="4657725"/>
          <p14:tracePt t="31824" x="5383213" y="4635500"/>
          <p14:tracePt t="31841" x="5383213" y="4629150"/>
          <p14:tracePt t="31857" x="5383213" y="4618038"/>
          <p14:tracePt t="31874" x="5383213" y="4606925"/>
          <p14:tracePt t="31891" x="5378450" y="4589463"/>
          <p14:tracePt t="31908" x="5378450" y="4578350"/>
          <p14:tracePt t="31924" x="5378450" y="4565650"/>
          <p14:tracePt t="31941" x="5378450" y="4560888"/>
          <p14:tracePt t="31957" x="5372100" y="4554538"/>
          <p14:tracePt t="31974" x="5372100" y="4543425"/>
          <p14:tracePt t="32131" x="5365750" y="4543425"/>
          <p14:tracePt t="32155" x="5360988" y="4543425"/>
          <p14:tracePt t="32159" x="5354638" y="4543425"/>
          <p14:tracePt t="32174" x="5349875" y="4549775"/>
          <p14:tracePt t="32211" x="5349875" y="4554538"/>
          <p14:tracePt t="32219" x="5343525" y="4554538"/>
          <p14:tracePt t="32290" x="5343525" y="4549775"/>
          <p14:tracePt t="32291" x="5343525" y="4537075"/>
          <p14:tracePt t="32307" x="5343525" y="4503738"/>
          <p14:tracePt t="32325" x="5343525" y="4464050"/>
          <p14:tracePt t="32340" x="5349875" y="4406900"/>
          <p14:tracePt t="32358" x="5349875" y="4360863"/>
          <p14:tracePt t="32374" x="5349875" y="4292600"/>
          <p14:tracePt t="32391" x="5343525" y="4246563"/>
          <p14:tracePt t="32407" x="5337175" y="4194175"/>
          <p14:tracePt t="32424" x="5337175" y="4160838"/>
          <p14:tracePt t="32440" x="5337175" y="4137025"/>
          <p14:tracePt t="32458" x="5332413" y="4125913"/>
          <p14:tracePt t="32474" x="5332413" y="4121150"/>
          <p14:tracePt t="32531" x="5332413" y="4125913"/>
          <p14:tracePt t="32539" x="5332413" y="4137025"/>
          <p14:tracePt t="32547" x="5337175" y="4194175"/>
          <p14:tracePt t="32557" x="5360988" y="4292600"/>
          <p14:tracePt t="32574" x="5383213" y="4400550"/>
          <p14:tracePt t="32591" x="5400675" y="4508500"/>
          <p14:tracePt t="32607" x="5411788" y="4578350"/>
          <p14:tracePt t="32624" x="5422900" y="4629150"/>
          <p14:tracePt t="32640" x="5422900" y="4651375"/>
          <p14:tracePt t="32658" x="5429250" y="4664075"/>
          <p14:tracePt t="32731" x="5435600" y="4664075"/>
          <p14:tracePt t="32747" x="5440363" y="4664075"/>
          <p14:tracePt t="32758" x="5446713" y="4646613"/>
          <p14:tracePt t="32774" x="5451475" y="4629150"/>
          <p14:tracePt t="32791" x="5464175" y="4611688"/>
          <p14:tracePt t="32807" x="5480050" y="4606925"/>
          <p14:tracePt t="32824" x="5503863" y="4594225"/>
          <p14:tracePt t="32840" x="5537200" y="4594225"/>
          <p14:tracePt t="32857" x="5589588" y="4594225"/>
          <p14:tracePt t="32874" x="5640388" y="4618038"/>
          <p14:tracePt t="32874" x="5668963" y="4635500"/>
          <p14:tracePt t="32891" x="5708650" y="4657725"/>
          <p14:tracePt t="32907" x="5732463" y="4686300"/>
          <p14:tracePt t="32924" x="5749925" y="4714875"/>
          <p14:tracePt t="32941" x="5765800" y="4732338"/>
          <p14:tracePt t="32957" x="5772150" y="4743450"/>
          <p14:tracePt t="32974" x="5778500" y="4754563"/>
          <p14:tracePt t="32991" x="5783263" y="4765675"/>
          <p14:tracePt t="33007" x="5783263" y="4789488"/>
          <p14:tracePt t="33024" x="5783263" y="4822825"/>
          <p14:tracePt t="33040" x="5789613" y="4846638"/>
          <p14:tracePt t="33057" x="5789613" y="4851400"/>
          <p14:tracePt t="33074" x="5789613" y="4857750"/>
          <p14:tracePt t="33307" x="5794375" y="4857750"/>
          <p14:tracePt t="33379" x="5794375" y="4851400"/>
          <p14:tracePt t="33403" x="5794375" y="4846638"/>
          <p14:tracePt t="33424" x="5789613" y="4840288"/>
          <p14:tracePt t="33424" x="5772150" y="4835525"/>
          <p14:tracePt t="33440" x="5761038" y="4829175"/>
          <p14:tracePt t="33458" x="5754688" y="4822825"/>
          <p14:tracePt t="33474" x="5749925" y="4818063"/>
          <p14:tracePt t="33474" x="5737225" y="4818063"/>
          <p14:tracePt t="33491" x="5732463" y="4818063"/>
          <p14:tracePt t="33507" x="5715000" y="4818063"/>
          <p14:tracePt t="33524" x="5692775" y="4811713"/>
          <p14:tracePt t="33540" x="5664200" y="4811713"/>
          <p14:tracePt t="33557" x="5635625" y="4811713"/>
          <p14:tracePt t="33574" x="5607050" y="4806950"/>
          <p14:tracePt t="33591" x="5565775" y="4806950"/>
          <p14:tracePt t="33607" x="5537200" y="4806950"/>
          <p14:tracePt t="33624" x="5497513" y="4806950"/>
          <p14:tracePt t="33640" x="5457825" y="4806950"/>
          <p14:tracePt t="33657" x="5422900" y="4806950"/>
          <p14:tracePt t="33674" x="5383213" y="4806950"/>
          <p14:tracePt t="33674" x="5372100" y="4806950"/>
          <p14:tracePt t="33691" x="5343525" y="4806950"/>
          <p14:tracePt t="33707" x="5321300" y="4806950"/>
          <p14:tracePt t="33724" x="5303838" y="4806950"/>
          <p14:tracePt t="33740" x="5292725" y="4806950"/>
          <p14:tracePt t="33757" x="5286375" y="4806950"/>
          <p14:tracePt t="33774" x="5280025" y="4806950"/>
          <p14:tracePt t="33819" x="5275263" y="4806950"/>
          <p14:tracePt t="33835" x="5268913" y="4806950"/>
          <p14:tracePt t="33842" x="5264150" y="4806950"/>
          <p14:tracePt t="33857" x="5251450" y="4806950"/>
          <p14:tracePt t="33874" x="5235575" y="4806950"/>
          <p14:tracePt t="33890" x="5211763" y="4806950"/>
          <p14:tracePt t="33907" x="5194300" y="4806950"/>
          <p14:tracePt t="33924" x="5172075" y="4806950"/>
          <p14:tracePt t="33940" x="5149850" y="4806950"/>
          <p14:tracePt t="33957" x="5126038" y="4800600"/>
          <p14:tracePt t="33974" x="5121275" y="4800600"/>
          <p14:tracePt t="33990" x="5103813" y="4800600"/>
          <p14:tracePt t="34007" x="5086350" y="4800600"/>
          <p14:tracePt t="34024" x="5080000" y="4800600"/>
          <p14:tracePt t="34041" x="5068888" y="4800600"/>
          <p14:tracePt t="34057" x="5064125" y="4800600"/>
          <p14:tracePt t="34074" x="5057775" y="4800600"/>
          <p14:tracePt t="34090" x="5046663" y="4800600"/>
          <p14:tracePt t="34107" x="5035550" y="4800600"/>
          <p14:tracePt t="34124" x="5029200" y="4806950"/>
          <p14:tracePt t="34141" x="5022850" y="4806950"/>
          <p14:tracePt t="34157" x="5018088" y="4806950"/>
          <p14:tracePt t="34195" x="5011738" y="4806950"/>
          <p14:tracePt t="34347" x="5011738" y="4811713"/>
          <p14:tracePt t="34363" x="5006975" y="4811713"/>
          <p14:tracePt t="34369" x="4994275" y="4818063"/>
          <p14:tracePt t="34374" x="4978400" y="4818063"/>
          <p14:tracePt t="34390" x="4960938" y="4829175"/>
          <p14:tracePt t="34407" x="4937125" y="4835525"/>
          <p14:tracePt t="34424" x="4926013" y="4835525"/>
          <p14:tracePt t="34441" x="4926013" y="4840288"/>
          <p14:tracePt t="34715" x="4926013" y="4846638"/>
          <p14:tracePt t="34723" x="4926013" y="4857750"/>
          <p14:tracePt t="34741" x="4926013" y="4879975"/>
          <p14:tracePt t="34757" x="4926013" y="4908550"/>
          <p14:tracePt t="34774" x="4926013" y="4937125"/>
          <p14:tracePt t="34790" x="4926013" y="4972050"/>
          <p14:tracePt t="34807" x="4926013" y="4994275"/>
          <p14:tracePt t="34824" x="4926013" y="5018088"/>
          <p14:tracePt t="34841" x="4926013" y="5029200"/>
          <p14:tracePt t="34857" x="4926013" y="5040313"/>
          <p14:tracePt t="34874" x="4926013" y="5046663"/>
          <p14:tracePt t="34890" x="4926013" y="5057775"/>
          <p14:tracePt t="34907" x="4926013" y="5064125"/>
          <p14:tracePt t="35332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9947"/>
    </mc:Choice>
    <mc:Fallback>
      <p:transition spd="slow" advTm="499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453" x="6835775" y="4086225"/>
          <p14:tracePt t="9573" x="6840538" y="4086225"/>
          <p14:tracePt t="9589" x="6880225" y="4103688"/>
          <p14:tracePt t="9613" x="6961188" y="4121150"/>
          <p14:tracePt t="9623" x="7058025" y="4132263"/>
          <p14:tracePt t="9645" x="7161213" y="4143375"/>
          <p14:tracePt t="9661" x="7264400" y="4149725"/>
          <p14:tracePt t="9677" x="7354888" y="4149725"/>
          <p14:tracePt t="9693" x="7440613" y="4149725"/>
          <p14:tracePt t="9709" x="7521575" y="4149725"/>
          <p14:tracePt t="9725" x="7594600" y="4137025"/>
          <p14:tracePt t="9741" x="7651750" y="4132263"/>
          <p14:tracePt t="9757" x="7715250" y="4132263"/>
          <p14:tracePt t="9757" x="7743825" y="4125913"/>
          <p14:tracePt t="9773" x="7789863" y="4125913"/>
          <p14:tracePt t="9789" x="7818438" y="4121150"/>
          <p14:tracePt t="9806" x="7823200" y="4121150"/>
          <p14:tracePt t="9822" x="7823200" y="4114800"/>
          <p14:tracePt t="11724" x="7818438" y="4114800"/>
          <p14:tracePt t="11820" x="7812088" y="4114800"/>
          <p14:tracePt t="11828" x="7800975" y="4103688"/>
          <p14:tracePt t="11845" x="7761288" y="4075113"/>
          <p14:tracePt t="11856" x="7715250" y="4046538"/>
          <p14:tracePt t="11872" x="7646988" y="4006850"/>
          <p14:tracePt t="11889" x="7532688" y="3954463"/>
          <p14:tracePt t="11906" x="7343775" y="3908425"/>
          <p14:tracePt t="11923" x="7137400" y="3851275"/>
          <p14:tracePt t="11939" x="6954838" y="3811588"/>
          <p14:tracePt t="11956" x="6765925" y="3778250"/>
          <p14:tracePt t="11972" x="6423025" y="3692525"/>
          <p14:tracePt t="11989" x="6211888" y="3657600"/>
          <p14:tracePt t="12006" x="5983288" y="3617913"/>
          <p14:tracePt t="12022" x="5749925" y="3565525"/>
          <p14:tracePt t="12039" x="5554663" y="3536950"/>
          <p14:tracePt t="12056" x="5394325" y="3525838"/>
          <p14:tracePt t="12072" x="5229225" y="3508375"/>
          <p14:tracePt t="12090" x="5051425" y="3486150"/>
          <p14:tracePt t="12106" x="4868863" y="3463925"/>
          <p14:tracePt t="12123" x="4657725" y="3429000"/>
          <p14:tracePt t="12139" x="4464050" y="3406775"/>
          <p14:tracePt t="12156" x="4103688" y="3349625"/>
          <p14:tracePt t="12173" x="3863975" y="3321050"/>
          <p14:tracePt t="12189" x="3606800" y="3275013"/>
          <p14:tracePt t="12206" x="3411538" y="3257550"/>
          <p14:tracePt t="12222" x="3257550" y="3235325"/>
          <p14:tracePt t="12239" x="3121025" y="3217863"/>
          <p14:tracePt t="12256" x="2994025" y="3189288"/>
          <p14:tracePt t="12272" x="2879725" y="3178175"/>
          <p14:tracePt t="12289" x="2760663" y="3160713"/>
          <p14:tracePt t="12305" x="2657475" y="3149600"/>
          <p14:tracePt t="12323" x="2565400" y="3143250"/>
          <p14:tracePt t="12339" x="2497138" y="3132138"/>
          <p14:tracePt t="12356" x="2422525" y="3125788"/>
          <p14:tracePt t="12372" x="2343150" y="3121025"/>
          <p14:tracePt t="12389" x="2308225" y="3114675"/>
          <p14:tracePt t="12405" x="2286000" y="3108325"/>
          <p14:tracePt t="12422" x="2274888" y="3108325"/>
          <p14:tracePt t="12439" x="2268538" y="3108325"/>
          <p14:tracePt t="12773" x="2268538" y="3103563"/>
          <p14:tracePt t="12773" x="2274888" y="3103563"/>
          <p14:tracePt t="12789" x="2279650" y="3103563"/>
          <p14:tracePt t="12806" x="2292350" y="3097213"/>
          <p14:tracePt t="12822" x="2292350" y="3092450"/>
          <p14:tracePt t="12839" x="2297113" y="3092450"/>
          <p14:tracePt t="12856" x="2297113" y="3086100"/>
          <p14:tracePt t="12873" x="2303463" y="3079750"/>
          <p14:tracePt t="12889" x="2303463" y="3068638"/>
          <p14:tracePt t="12906" x="2308225" y="3063875"/>
          <p14:tracePt t="12922" x="2308225" y="3051175"/>
          <p14:tracePt t="12940" x="2314575" y="3046413"/>
          <p14:tracePt t="12955" x="2314575" y="3028950"/>
          <p14:tracePt t="12973" x="2320925" y="3017838"/>
          <p14:tracePt t="12990" x="2320925" y="3006725"/>
          <p14:tracePt t="13006" x="2320925" y="2994025"/>
          <p14:tracePt t="13022" x="2325688" y="2989263"/>
          <p14:tracePt t="13039" x="2325688" y="2978150"/>
          <p14:tracePt t="13055" x="2325688" y="2971800"/>
          <p14:tracePt t="13073" x="2332038" y="2960688"/>
          <p14:tracePt t="13089" x="2332038" y="2954338"/>
          <p14:tracePt t="13106" x="2332038" y="2943225"/>
          <p14:tracePt t="13122" x="2332038" y="2936875"/>
          <p14:tracePt t="13220" x="2332038" y="2932113"/>
          <p14:tracePt t="13244" x="2332038" y="2925763"/>
          <p14:tracePt t="13252" x="2332038" y="2921000"/>
          <p14:tracePt t="13266" x="2332038" y="2914650"/>
          <p14:tracePt t="13272" x="2332038" y="2908300"/>
          <p14:tracePt t="13289" x="2332038" y="2903538"/>
          <p14:tracePt t="13306" x="2332038" y="2897188"/>
          <p14:tracePt t="13468" x="2336800" y="2903538"/>
          <p14:tracePt t="13476" x="2343150" y="2914650"/>
          <p14:tracePt t="13484" x="2349500" y="2925763"/>
          <p14:tracePt t="13493" x="2360613" y="2943225"/>
          <p14:tracePt t="13506" x="2378075" y="2960688"/>
          <p14:tracePt t="13522" x="2389188" y="2978150"/>
          <p14:tracePt t="13540" x="2400300" y="2982913"/>
          <p14:tracePt t="13555" x="2422525" y="3000375"/>
          <p14:tracePt t="13573" x="2446338" y="3006725"/>
          <p14:tracePt t="13589" x="2474913" y="3011488"/>
          <p14:tracePt t="13606" x="2508250" y="3017838"/>
          <p14:tracePt t="13622" x="2536825" y="3017838"/>
          <p14:tracePt t="13639" x="2554288" y="3017838"/>
          <p14:tracePt t="13655" x="2554288" y="3022600"/>
          <p14:tracePt t="16220" x="2560638" y="3022600"/>
          <p14:tracePt t="16244" x="2565400" y="3022600"/>
          <p14:tracePt t="16260" x="2571750" y="3022600"/>
          <p14:tracePt t="16276" x="2571750" y="3017838"/>
          <p14:tracePt t="16284" x="2578100" y="3017838"/>
          <p14:tracePt t="16332" x="2582863" y="3017838"/>
          <p14:tracePt t="16372" x="2589213" y="3017838"/>
          <p14:tracePt t="16396" x="2593975" y="3017838"/>
          <p14:tracePt t="16412" x="2606675" y="3017838"/>
          <p14:tracePt t="16422" x="2617788" y="3017838"/>
          <p14:tracePt t="16428" x="2657475" y="3017838"/>
          <p14:tracePt t="16439" x="2692400" y="3017838"/>
          <p14:tracePt t="16455" x="2732088" y="3017838"/>
          <p14:tracePt t="16473" x="2765425" y="3017838"/>
          <p14:tracePt t="16489" x="2811463" y="3017838"/>
          <p14:tracePt t="16506" x="2846388" y="3017838"/>
          <p14:tracePt t="16522" x="2868613" y="3011488"/>
          <p14:tracePt t="16539" x="2897188" y="3006725"/>
          <p14:tracePt t="16555" x="2921000" y="3000375"/>
          <p14:tracePt t="16573" x="2932113" y="3000375"/>
          <p14:tracePt t="16589" x="2936875" y="3000375"/>
          <p14:tracePt t="16932" x="2943225" y="3000375"/>
          <p14:tracePt t="16948" x="2949575" y="2994025"/>
          <p14:tracePt t="16956" x="2982913" y="2989263"/>
          <p14:tracePt t="16956" x="3000375" y="2982913"/>
          <p14:tracePt t="16972" x="3051175" y="2971800"/>
          <p14:tracePt t="16989" x="3121025" y="2960688"/>
          <p14:tracePt t="17005" x="3178175" y="2943225"/>
          <p14:tracePt t="17022" x="3228975" y="2936875"/>
          <p14:tracePt t="17039" x="3268663" y="2932113"/>
          <p14:tracePt t="17055" x="3297238" y="2921000"/>
          <p14:tracePt t="17072" x="3308350" y="2914650"/>
          <p14:tracePt t="17089" x="3321050" y="2914650"/>
          <p14:tracePt t="17106" x="3325813" y="2908300"/>
          <p14:tracePt t="17204" x="3325813" y="2903538"/>
          <p14:tracePt t="17221" x="3325813" y="2897188"/>
          <p14:tracePt t="17239" x="3325813" y="2874963"/>
          <p14:tracePt t="17255" x="3314700" y="2851150"/>
          <p14:tracePt t="17272" x="3292475" y="2817813"/>
          <p14:tracePt t="17288" x="3286125" y="2800350"/>
          <p14:tracePt t="17305" x="3279775" y="2794000"/>
          <p14:tracePt t="17340" x="3275013" y="2794000"/>
          <p14:tracePt t="17380" x="3275013" y="2800350"/>
          <p14:tracePt t="17388" x="3268663" y="2806700"/>
          <p14:tracePt t="17548" x="3268663" y="2800350"/>
          <p14:tracePt t="17556" x="3268663" y="2794000"/>
          <p14:tracePt t="17572" x="3263900" y="2765425"/>
          <p14:tracePt t="17589" x="3257550" y="2736850"/>
          <p14:tracePt t="17605" x="3251200" y="2714625"/>
          <p14:tracePt t="17623" x="3246438" y="2692400"/>
          <p14:tracePt t="17638" x="3246438" y="2679700"/>
          <p14:tracePt t="17656" x="3240088" y="2668588"/>
          <p14:tracePt t="17908" x="3240088" y="2674938"/>
          <p14:tracePt t="17932" x="3251200" y="2679700"/>
          <p14:tracePt t="17940" x="3257550" y="2679700"/>
          <p14:tracePt t="17948" x="3263900" y="2686050"/>
          <p14:tracePt t="17955" x="3275013" y="2697163"/>
          <p14:tracePt t="17972" x="3303588" y="2708275"/>
          <p14:tracePt t="17989" x="3325813" y="2708275"/>
          <p14:tracePt t="18006" x="3336925" y="2714625"/>
          <p14:tracePt t="18023" x="3354388" y="2720975"/>
          <p14:tracePt t="18038" x="3360738" y="2720975"/>
          <p14:tracePt t="18056" x="3371850" y="2720975"/>
          <p14:tracePt t="18072" x="3378200" y="2720975"/>
          <p14:tracePt t="18089" x="3382963" y="2720975"/>
          <p14:tracePt t="18124" x="3389313" y="2714625"/>
          <p14:tracePt t="18125" x="3394075" y="2714625"/>
          <p14:tracePt t="18138" x="3400425" y="2714625"/>
          <p14:tracePt t="18155" x="3411538" y="2708275"/>
          <p14:tracePt t="18172" x="3417888" y="2708275"/>
          <p14:tracePt t="18189" x="3417888" y="2703513"/>
          <p14:tracePt t="18276" x="3422650" y="2703513"/>
          <p14:tracePt t="18492" x="3429000" y="2703513"/>
          <p14:tracePt t="18508" x="3435350" y="2703513"/>
          <p14:tracePt t="18511" x="3440113" y="2703513"/>
          <p14:tracePt t="18523" x="3486150" y="2708275"/>
          <p14:tracePt t="18538" x="3521075" y="2708275"/>
          <p14:tracePt t="18556" x="3543300" y="2708275"/>
          <p14:tracePt t="18572" x="3549650" y="2708275"/>
          <p14:tracePt t="18589" x="3554413" y="2708275"/>
          <p14:tracePt t="18980" x="3565525" y="2708275"/>
          <p14:tracePt t="18988" x="3675063" y="2732088"/>
          <p14:tracePt t="19008" x="3778250" y="2743200"/>
          <p14:tracePt t="19022" x="3875088" y="2749550"/>
          <p14:tracePt t="19038" x="3971925" y="2754313"/>
          <p14:tracePt t="19055" x="4040188" y="2754313"/>
          <p14:tracePt t="19072" x="4092575" y="2760663"/>
          <p14:tracePt t="19089" x="4125913" y="2760663"/>
          <p14:tracePt t="19105" x="4143375" y="2765425"/>
          <p14:tracePt t="19122" x="4149725" y="2765425"/>
          <p14:tracePt t="19284" x="4149725" y="2771775"/>
          <p14:tracePt t="19305" x="4149725" y="2778125"/>
          <p14:tracePt t="19306" x="4160838" y="2800350"/>
          <p14:tracePt t="19322" x="4171950" y="2822575"/>
          <p14:tracePt t="19339" x="4183063" y="2840038"/>
          <p14:tracePt t="19355" x="4189413" y="2846388"/>
          <p14:tracePt t="19444" x="4189413" y="2840038"/>
          <p14:tracePt t="19455" x="4189413" y="2835275"/>
          <p14:tracePt t="19460" x="4194175" y="2811463"/>
          <p14:tracePt t="19472" x="4200525" y="2789238"/>
          <p14:tracePt t="19488" x="4206875" y="2754313"/>
          <p14:tracePt t="19506" x="4211638" y="2736850"/>
          <p14:tracePt t="19522" x="4222750" y="2725738"/>
          <p14:tracePt t="19539" x="4222750" y="2714625"/>
          <p14:tracePt t="19555" x="4229100" y="2708275"/>
          <p14:tracePt t="19876" x="4235450" y="2708275"/>
          <p14:tracePt t="19893" x="4257675" y="2714625"/>
          <p14:tracePt t="19907" x="4292600" y="2725738"/>
          <p14:tracePt t="19923" x="4314825" y="2732088"/>
          <p14:tracePt t="19940" x="4343400" y="2732088"/>
          <p14:tracePt t="19956" x="4371975" y="2732088"/>
          <p14:tracePt t="19956" x="4389438" y="2732088"/>
          <p14:tracePt t="19973" x="4422775" y="2732088"/>
          <p14:tracePt t="19989" x="4451350" y="2732088"/>
          <p14:tracePt t="20006" x="4486275" y="2732088"/>
          <p14:tracePt t="20023" x="4508500" y="2732088"/>
          <p14:tracePt t="20040" x="4532313" y="2725738"/>
          <p14:tracePt t="20056" x="4554538" y="2725738"/>
          <p14:tracePt t="20073" x="4560888" y="2725738"/>
          <p14:tracePt t="20089" x="4565650" y="2725738"/>
          <p14:tracePt t="21270" x="4560888" y="2732088"/>
          <p14:tracePt t="21275" x="4554538" y="2736850"/>
          <p14:tracePt t="21291" x="4549775" y="2749550"/>
          <p14:tracePt t="21307" x="4537075" y="2760663"/>
          <p14:tracePt t="21324" x="4532313" y="2771775"/>
          <p14:tracePt t="21340" x="4514850" y="2782888"/>
          <p14:tracePt t="21357" x="4497388" y="2800350"/>
          <p14:tracePt t="21373" x="4457700" y="2835275"/>
          <p14:tracePt t="21391" x="4422775" y="2863850"/>
          <p14:tracePt t="21407" x="4383088" y="2903538"/>
          <p14:tracePt t="21424" x="4332288" y="2936875"/>
          <p14:tracePt t="21439" x="4286250" y="2978150"/>
          <p14:tracePt t="21456" x="4222750" y="3017838"/>
          <p14:tracePt t="21472" x="4160838" y="3051175"/>
          <p14:tracePt t="21490" x="4108450" y="3079750"/>
          <p14:tracePt t="21506" x="4046538" y="3114675"/>
          <p14:tracePt t="21523" x="3978275" y="3143250"/>
          <p14:tracePt t="21539" x="3914775" y="3165475"/>
          <p14:tracePt t="21557" x="3840163" y="3189288"/>
          <p14:tracePt t="21573" x="3736975" y="3222625"/>
          <p14:tracePt t="21590" x="3675063" y="3246438"/>
          <p14:tracePt t="21606" x="3606800" y="3268663"/>
          <p14:tracePt t="21623" x="3543300" y="3292475"/>
          <p14:tracePt t="21639" x="3486150" y="3308350"/>
          <p14:tracePt t="21656" x="3422650" y="3325813"/>
          <p14:tracePt t="21672" x="3360738" y="3349625"/>
          <p14:tracePt t="21690" x="3297238" y="3365500"/>
          <p14:tracePt t="21706" x="3251200" y="3382963"/>
          <p14:tracePt t="21723" x="3211513" y="3394075"/>
          <p14:tracePt t="21739" x="3182938" y="3406775"/>
          <p14:tracePt t="21756" x="3160713" y="3411538"/>
          <p14:tracePt t="21773" x="3143250" y="3411538"/>
          <p14:tracePt t="21790" x="3121025" y="3411538"/>
          <p14:tracePt t="21806" x="3097213" y="3411538"/>
          <p14:tracePt t="21823" x="3063875" y="3417888"/>
          <p14:tracePt t="21839" x="3035300" y="3417888"/>
          <p14:tracePt t="21856" x="3011488" y="3417888"/>
          <p14:tracePt t="21872" x="2982913" y="3417888"/>
          <p14:tracePt t="21890" x="2965450" y="3417888"/>
          <p14:tracePt t="21906" x="2943225" y="3417888"/>
          <p14:tracePt t="21923" x="2925763" y="3417888"/>
          <p14:tracePt t="21939" x="2903538" y="3411538"/>
          <p14:tracePt t="21956" x="2886075" y="3406775"/>
          <p14:tracePt t="21972" x="2879725" y="3406775"/>
          <p14:tracePt t="22878" x="2879725" y="3400425"/>
          <p14:tracePt t="22958" x="2879725" y="3394075"/>
          <p14:tracePt t="22973" x="2879725" y="3382963"/>
          <p14:tracePt t="22974" x="2879725" y="3371850"/>
          <p14:tracePt t="22990" x="2879725" y="3354388"/>
          <p14:tracePt t="23007" x="2886075" y="3336925"/>
          <p14:tracePt t="23023" x="2892425" y="3325813"/>
          <p14:tracePt t="23041" x="2892425" y="3297238"/>
          <p14:tracePt t="23057" x="2892425" y="3275013"/>
          <p14:tracePt t="23075" x="2892425" y="3246438"/>
          <p14:tracePt t="23090" x="2892425" y="3222625"/>
          <p14:tracePt t="23107" x="2892425" y="3211513"/>
          <p14:tracePt t="23123" x="2892425" y="3200400"/>
          <p14:tracePt t="23140" x="2897188" y="3194050"/>
          <p14:tracePt t="23157" x="2903538" y="3182938"/>
          <p14:tracePt t="23174" x="2903538" y="3178175"/>
          <p14:tracePt t="23190" x="2921000" y="3171825"/>
          <p14:tracePt t="23207" x="2943225" y="3160713"/>
          <p14:tracePt t="23223" x="2982913" y="3149600"/>
          <p14:tracePt t="23241" x="3028950" y="3132138"/>
          <p14:tracePt t="23257" x="3079750" y="3121025"/>
          <p14:tracePt t="23274" x="3114675" y="3103563"/>
          <p14:tracePt t="23290" x="3149600" y="3097213"/>
          <p14:tracePt t="23307" x="3165475" y="3092450"/>
          <p14:tracePt t="23323" x="3178175" y="3092450"/>
          <p14:tracePt t="23341" x="3178175" y="3086100"/>
          <p14:tracePt t="23462" x="3182938" y="3086100"/>
          <p14:tracePt t="23478" x="3189288" y="3086100"/>
          <p14:tracePt t="23479" x="3206750" y="3086100"/>
          <p14:tracePt t="23494" x="3222625" y="3086100"/>
          <p14:tracePt t="23507" x="3251200" y="3086100"/>
          <p14:tracePt t="23523" x="3279775" y="3086100"/>
          <p14:tracePt t="23541" x="3308350" y="3086100"/>
          <p14:tracePt t="23557" x="3349625" y="3086100"/>
          <p14:tracePt t="23574" x="3360738" y="3086100"/>
          <p14:tracePt t="23590" x="3371850" y="3092450"/>
          <p14:tracePt t="23607" x="3389313" y="3103563"/>
          <p14:tracePt t="23623" x="3411538" y="3108325"/>
          <p14:tracePt t="23640" x="3435350" y="3121025"/>
          <p14:tracePt t="23657" x="3457575" y="3132138"/>
          <p14:tracePt t="23674" x="3479800" y="3149600"/>
          <p14:tracePt t="23690" x="3514725" y="3160713"/>
          <p14:tracePt t="23707" x="3565525" y="3171825"/>
          <p14:tracePt t="23723" x="3640138" y="3178175"/>
          <p14:tracePt t="23740" x="3732213" y="3182938"/>
          <p14:tracePt t="23757" x="3840163" y="3182938"/>
          <p14:tracePt t="23757" x="3897313" y="3182938"/>
          <p14:tracePt t="23774" x="4006850" y="3182938"/>
          <p14:tracePt t="23790" x="4108450" y="3182938"/>
          <p14:tracePt t="23807" x="4206875" y="3178175"/>
          <p14:tracePt t="23823" x="4292600" y="3171825"/>
          <p14:tracePt t="23840" x="4349750" y="3165475"/>
          <p14:tracePt t="23857" x="4378325" y="3160713"/>
          <p14:tracePt t="23874" x="4394200" y="3160713"/>
          <p14:tracePt t="23890" x="4394200" y="3154363"/>
          <p14:tracePt t="24374" x="4400550" y="3154363"/>
          <p14:tracePt t="24406" x="4406900" y="3154363"/>
          <p14:tracePt t="24423" x="4411663" y="3154363"/>
          <p14:tracePt t="24424" x="4418013" y="3154363"/>
          <p14:tracePt t="24440" x="4422775" y="3154363"/>
          <p14:tracePt t="24457" x="4429125" y="3154363"/>
          <p14:tracePt t="24473" x="4435475" y="3154363"/>
          <p14:tracePt t="24518" x="4440238" y="3154363"/>
          <p14:tracePt t="24534" x="4440238" y="3149600"/>
          <p14:tracePt t="24542" x="4451350" y="3149600"/>
          <p14:tracePt t="24574" x="4457700" y="3149600"/>
          <p14:tracePt t="24575" x="4464050" y="3149600"/>
          <p14:tracePt t="24614" x="4468813" y="3149600"/>
          <p14:tracePt t="24630" x="4475163" y="3149600"/>
          <p14:tracePt t="24694" x="4479925" y="3149600"/>
          <p14:tracePt t="24814" x="4486275" y="3149600"/>
          <p14:tracePt t="24838" x="4492625" y="3149600"/>
          <p14:tracePt t="24850" x="4492625" y="3143250"/>
          <p14:tracePt t="24857" x="4497388" y="3143250"/>
          <p14:tracePt t="24894" x="4503738" y="3143250"/>
          <p14:tracePt t="24910" x="4503738" y="3136900"/>
          <p14:tracePt t="24948" x="4508500" y="3136900"/>
          <p14:tracePt t="24974" x="4514850" y="3136900"/>
          <p14:tracePt t="27190" x="4521200" y="3136900"/>
          <p14:tracePt t="27798" x="4514850" y="3136900"/>
          <p14:tracePt t="27814" x="4508500" y="3136900"/>
          <p14:tracePt t="27823" x="4497388" y="3136900"/>
          <p14:tracePt t="27840" x="4486275" y="3143250"/>
          <p14:tracePt t="27857" x="4468813" y="3149600"/>
          <p14:tracePt t="27873" x="4464050" y="3154363"/>
          <p14:tracePt t="27890" x="4440238" y="3160713"/>
          <p14:tracePt t="27906" x="4418013" y="3165475"/>
          <p14:tracePt t="27923" x="4383088" y="3171825"/>
          <p14:tracePt t="27940" x="4354513" y="3178175"/>
          <p14:tracePt t="27957" x="4297363" y="3182938"/>
          <p14:tracePt t="27973" x="4200525" y="3182938"/>
          <p14:tracePt t="27990" x="4132263" y="3182938"/>
          <p14:tracePt t="28006" x="4064000" y="3171825"/>
          <p14:tracePt t="28024" x="4006850" y="3165475"/>
          <p14:tracePt t="28040" x="3925888" y="3154363"/>
          <p14:tracePt t="28057" x="3840163" y="3136900"/>
          <p14:tracePt t="28073" x="3743325" y="3132138"/>
          <p14:tracePt t="28090" x="3657600" y="3114675"/>
          <p14:tracePt t="28106" x="3578225" y="3108325"/>
          <p14:tracePt t="28124" x="3503613" y="3097213"/>
          <p14:tracePt t="28140" x="3440113" y="3097213"/>
          <p14:tracePt t="28157" x="3382963" y="3092450"/>
          <p14:tracePt t="28173" x="3314700" y="3092450"/>
          <p14:tracePt t="28190" x="3268663" y="3092450"/>
          <p14:tracePt t="28206" x="3222625" y="3097213"/>
          <p14:tracePt t="28224" x="3178175" y="3108325"/>
          <p14:tracePt t="28240" x="3136900" y="3121025"/>
          <p14:tracePt t="28257" x="3092450" y="3125788"/>
          <p14:tracePt t="28273" x="3040063" y="3143250"/>
          <p14:tracePt t="28290" x="2982913" y="3160713"/>
          <p14:tracePt t="28306" x="2921000" y="3189288"/>
          <p14:tracePt t="28323" x="2863850" y="3217863"/>
          <p14:tracePt t="28340" x="2800350" y="3240088"/>
          <p14:tracePt t="28357" x="2736850" y="3257550"/>
          <p14:tracePt t="28373" x="2668588" y="3297238"/>
          <p14:tracePt t="28390" x="2617788" y="3325813"/>
          <p14:tracePt t="28406" x="2571750" y="3365500"/>
          <p14:tracePt t="28423" x="2536825" y="3394075"/>
          <p14:tracePt t="28440" x="2508250" y="3422650"/>
          <p14:tracePt t="28457" x="2486025" y="3457575"/>
          <p14:tracePt t="28473" x="2468563" y="3479800"/>
          <p14:tracePt t="28490" x="2451100" y="3514725"/>
          <p14:tracePt t="28506" x="2435225" y="3543300"/>
          <p14:tracePt t="28523" x="2428875" y="3582988"/>
          <p14:tracePt t="28540" x="2417763" y="3617913"/>
          <p14:tracePt t="28557" x="2411413" y="3646488"/>
          <p14:tracePt t="28573" x="2406650" y="3692525"/>
          <p14:tracePt t="28590" x="2406650" y="3714750"/>
          <p14:tracePt t="28606" x="2406650" y="3743325"/>
          <p14:tracePt t="28623" x="2411413" y="3765550"/>
          <p14:tracePt t="28640" x="2417763" y="3789363"/>
          <p14:tracePt t="28657" x="2428875" y="3800475"/>
          <p14:tracePt t="28673" x="2435225" y="3817938"/>
          <p14:tracePt t="28690" x="2446338" y="3840163"/>
          <p14:tracePt t="28706" x="2457450" y="3863975"/>
          <p14:tracePt t="28723" x="2468563" y="3886200"/>
          <p14:tracePt t="28740" x="2479675" y="3914775"/>
          <p14:tracePt t="28757" x="2492375" y="3932238"/>
          <p14:tracePt t="28773" x="2497138" y="3954463"/>
          <p14:tracePt t="28790" x="2503488" y="3954463"/>
          <p14:tracePt t="29750" x="2508250" y="3954463"/>
          <p14:tracePt t="30197" x="2508250" y="3960813"/>
          <p14:tracePt t="30237" x="2503488" y="3960813"/>
          <p14:tracePt t="30293" x="2514600" y="3960813"/>
          <p14:tracePt t="30295" x="2525713" y="3960813"/>
          <p14:tracePt t="30306" x="2549525" y="3960813"/>
          <p14:tracePt t="30323" x="2571750" y="3960813"/>
          <p14:tracePt t="30340" x="2589213" y="3960813"/>
          <p14:tracePt t="30356" x="2622550" y="3960813"/>
          <p14:tracePt t="30356" x="2640013" y="3960813"/>
          <p14:tracePt t="30374" x="2679700" y="3960813"/>
          <p14:tracePt t="30390" x="2725738" y="3960813"/>
          <p14:tracePt t="30406" x="2765425" y="3960813"/>
          <p14:tracePt t="30423" x="2806700" y="3960813"/>
          <p14:tracePt t="30440" x="2857500" y="3960813"/>
          <p14:tracePt t="30456" x="2886075" y="3960813"/>
          <p14:tracePt t="30473" x="2914650" y="3960813"/>
          <p14:tracePt t="30489" x="2943225" y="3960813"/>
          <p14:tracePt t="30506" x="2954338" y="3954463"/>
          <p14:tracePt t="30523" x="2978150" y="3954463"/>
          <p14:tracePt t="30540" x="2994025" y="3954463"/>
          <p14:tracePt t="30556" x="3017838" y="3954463"/>
          <p14:tracePt t="30556" x="3035300" y="3954463"/>
          <p14:tracePt t="30574" x="3068638" y="3949700"/>
          <p14:tracePt t="30589" x="3108325" y="3943350"/>
          <p14:tracePt t="30606" x="3149600" y="3943350"/>
          <p14:tracePt t="30623" x="3165475" y="3943350"/>
          <p14:tracePt t="30640" x="3189288" y="3943350"/>
          <p14:tracePt t="30656" x="3222625" y="3943350"/>
          <p14:tracePt t="30673" x="3246438" y="3937000"/>
          <p14:tracePt t="30690" x="3275013" y="3932238"/>
          <p14:tracePt t="30706" x="3297238" y="3925888"/>
          <p14:tracePt t="30723" x="3321050" y="3925888"/>
          <p14:tracePt t="30740" x="3325813" y="3921125"/>
          <p14:tracePt t="30756" x="3336925" y="3921125"/>
          <p14:tracePt t="30773" x="3360738" y="3908425"/>
          <p14:tracePt t="30790" x="3371850" y="3908425"/>
          <p14:tracePt t="30806" x="3382963" y="3903663"/>
          <p14:tracePt t="30823" x="3382963" y="3897313"/>
          <p14:tracePt t="30949" x="3382963" y="3892550"/>
          <p14:tracePt t="30974" x="3382963" y="3886200"/>
          <p14:tracePt t="30974" x="3378200" y="3879850"/>
          <p14:tracePt t="30991" x="3378200" y="3875088"/>
          <p14:tracePt t="31006" x="3371850" y="3868738"/>
          <p14:tracePt t="31023" x="3371850" y="3863975"/>
          <p14:tracePt t="31039" x="3365500" y="3857625"/>
          <p14:tracePt t="31057" x="3360738" y="3851275"/>
          <p14:tracePt t="31073" x="3354388" y="3846513"/>
          <p14:tracePt t="31090" x="3354388" y="3840163"/>
          <p14:tracePt t="31245" x="3349625" y="3840163"/>
          <p14:tracePt t="31256" x="3349625" y="3835400"/>
          <p14:tracePt t="31277" x="3343275" y="3835400"/>
          <p14:tracePt t="31461" x="3349625" y="3835400"/>
          <p14:tracePt t="31469" x="3365500" y="3835400"/>
          <p14:tracePt t="31489" x="3382963" y="3835400"/>
          <p14:tracePt t="31506" x="3400425" y="3822700"/>
          <p14:tracePt t="31507" x="3422650" y="3817938"/>
          <p14:tracePt t="31523" x="3451225" y="3817938"/>
          <p14:tracePt t="31539" x="3475038" y="3817938"/>
          <p14:tracePt t="31557" x="3492500" y="3817938"/>
          <p14:tracePt t="31573" x="3503613" y="3817938"/>
          <p14:tracePt t="31773" x="3508375" y="3817938"/>
          <p14:tracePt t="31780" x="3521075" y="3817938"/>
          <p14:tracePt t="31790" x="3571875" y="3822700"/>
          <p14:tracePt t="31806" x="3640138" y="3846513"/>
          <p14:tracePt t="31823" x="3732213" y="3868738"/>
          <p14:tracePt t="31839" x="3840163" y="3903663"/>
          <p14:tracePt t="31857" x="3960813" y="3921125"/>
          <p14:tracePt t="31873" x="4064000" y="3932238"/>
          <p14:tracePt t="31890" x="4149725" y="3937000"/>
          <p14:tracePt t="31906" x="4229100" y="3943350"/>
          <p14:tracePt t="31923" x="4297363" y="3949700"/>
          <p14:tracePt t="31939" x="4332288" y="3954463"/>
          <p14:tracePt t="31957" x="4354513" y="3954463"/>
          <p14:tracePt t="31973" x="4378325" y="3960813"/>
          <p14:tracePt t="31990" x="4383088" y="3960813"/>
          <p14:tracePt t="32085" x="4383088" y="3954463"/>
          <p14:tracePt t="32093" x="4389438" y="3943350"/>
          <p14:tracePt t="32110" x="4389438" y="3937000"/>
          <p14:tracePt t="32123" x="4394200" y="3925888"/>
          <p14:tracePt t="32139" x="4394200" y="3914775"/>
          <p14:tracePt t="32157" x="4394200" y="3897313"/>
          <p14:tracePt t="32173" x="4400550" y="3879850"/>
          <p14:tracePt t="32190" x="4400550" y="3868738"/>
          <p14:tracePt t="32207" x="4400550" y="3863975"/>
          <p14:tracePt t="32390" x="4406900" y="3863975"/>
          <p14:tracePt t="32406" x="4418013" y="3863975"/>
          <p14:tracePt t="32407" x="4457700" y="3863975"/>
          <p14:tracePt t="32423" x="4503738" y="3863975"/>
          <p14:tracePt t="32439" x="4560888" y="3863975"/>
          <p14:tracePt t="32456" x="4606925" y="3863975"/>
          <p14:tracePt t="32473" x="4640263" y="3857625"/>
          <p14:tracePt t="32489" x="4657725" y="3857625"/>
          <p14:tracePt t="32621" x="4657725" y="3851275"/>
          <p14:tracePt t="32701" x="4664075" y="3851275"/>
          <p14:tracePt t="32805" x="4668838" y="3851275"/>
          <p14:tracePt t="32806" x="4679950" y="3851275"/>
          <p14:tracePt t="32823" x="4721225" y="3851275"/>
          <p14:tracePt t="32840" x="4806950" y="3851275"/>
          <p14:tracePt t="32856" x="4908550" y="3851275"/>
          <p14:tracePt t="32873" x="4989513" y="3851275"/>
          <p14:tracePt t="32889" x="5092700" y="3851275"/>
          <p14:tracePt t="32906" x="5189538" y="3851275"/>
          <p14:tracePt t="32923" x="5286375" y="3851275"/>
          <p14:tracePt t="32940" x="5349875" y="3851275"/>
          <p14:tracePt t="32956" x="5407025" y="3851275"/>
          <p14:tracePt t="32956" x="5422900" y="3851275"/>
          <p14:tracePt t="32973" x="5440363" y="3851275"/>
          <p14:tracePt t="32990" x="5451475" y="3851275"/>
          <p14:tracePt t="33221" x="5457825" y="3851275"/>
          <p14:tracePt t="33223" x="5468938" y="3851275"/>
          <p14:tracePt t="33240" x="5521325" y="3857625"/>
          <p14:tracePt t="33256" x="5589588" y="3857625"/>
          <p14:tracePt t="33273" x="5635625" y="3857625"/>
          <p14:tracePt t="33289" x="5680075" y="3857625"/>
          <p14:tracePt t="33307" x="5708650" y="3857625"/>
          <p14:tracePt t="33323" x="5721350" y="3857625"/>
          <p14:tracePt t="34077" x="5721350" y="3851275"/>
          <p14:tracePt t="34645" x="5715000" y="3851275"/>
          <p14:tracePt t="34661" x="5708650" y="3851275"/>
          <p14:tracePt t="35093" x="5703888" y="3851275"/>
          <p14:tracePt t="35109" x="5697538" y="3851275"/>
          <p14:tracePt t="35122" x="5692775" y="3851275"/>
          <p14:tracePt t="35123" x="5668963" y="3851275"/>
          <p14:tracePt t="35139" x="5622925" y="3851275"/>
          <p14:tracePt t="35156" x="5578475" y="3851275"/>
          <p14:tracePt t="35172" x="5475288" y="3851275"/>
          <p14:tracePt t="35190" x="5372100" y="3851275"/>
          <p14:tracePt t="35206" x="5251450" y="3851275"/>
          <p14:tracePt t="35223" x="5121275" y="3851275"/>
          <p14:tracePt t="35240" x="4983163" y="3851275"/>
          <p14:tracePt t="35256" x="4840288" y="3863975"/>
          <p14:tracePt t="35272" x="4708525" y="3875088"/>
          <p14:tracePt t="35290" x="4578350" y="3879850"/>
          <p14:tracePt t="35306" x="4440238" y="3886200"/>
          <p14:tracePt t="35323" x="4321175" y="3886200"/>
          <p14:tracePt t="35339" x="4189413" y="3886200"/>
          <p14:tracePt t="35356" x="4075113" y="3886200"/>
          <p14:tracePt t="35372" x="3921125" y="3886200"/>
          <p14:tracePt t="35390" x="3835400" y="3879850"/>
          <p14:tracePt t="35406" x="3749675" y="3863975"/>
          <p14:tracePt t="35423" x="3668713" y="3846513"/>
          <p14:tracePt t="35439" x="3606800" y="3835400"/>
          <p14:tracePt t="35456" x="3536950" y="3822700"/>
          <p14:tracePt t="35472" x="3479800" y="3817938"/>
          <p14:tracePt t="35489" x="3435350" y="3817938"/>
          <p14:tracePt t="35506" x="3400425" y="3817938"/>
          <p14:tracePt t="35523" x="3365500" y="3817938"/>
          <p14:tracePt t="35539" x="3336925" y="3829050"/>
          <p14:tracePt t="35556" x="3308350" y="3835400"/>
          <p14:tracePt t="35572" x="3275013" y="3846513"/>
          <p14:tracePt t="35590" x="3257550" y="3857625"/>
          <p14:tracePt t="35606" x="3246438" y="3857625"/>
          <p14:tracePt t="35623" x="3240088" y="3863975"/>
          <p14:tracePt t="35639" x="3235325" y="3868738"/>
          <p14:tracePt t="35656" x="3222625" y="3868738"/>
          <p14:tracePt t="35672" x="3222625" y="3875088"/>
          <p14:tracePt t="35689" x="3211513" y="3886200"/>
          <p14:tracePt t="35706" x="3206750" y="3892550"/>
          <p14:tracePt t="35723" x="3200400" y="3903663"/>
          <p14:tracePt t="35739" x="3182938" y="3925888"/>
          <p14:tracePt t="35756" x="3165475" y="3949700"/>
          <p14:tracePt t="35772" x="3143250" y="3983038"/>
          <p14:tracePt t="35790" x="3132138" y="4006850"/>
          <p14:tracePt t="35806" x="3121025" y="4029075"/>
          <p14:tracePt t="35822" x="3121025" y="4046538"/>
          <p14:tracePt t="35840" x="3121025" y="4057650"/>
          <p14:tracePt t="35856" x="3121025" y="4068763"/>
          <p14:tracePt t="35925" x="3125788" y="4068763"/>
          <p14:tracePt t="35938" x="3149600" y="4075113"/>
          <p14:tracePt t="35956" x="3178175" y="4079875"/>
          <p14:tracePt t="35956" x="3200400" y="4079875"/>
          <p14:tracePt t="35973" x="3251200" y="4079875"/>
          <p14:tracePt t="35989" x="3297238" y="4079875"/>
          <p14:tracePt t="36006" x="3332163" y="4079875"/>
          <p14:tracePt t="36022" x="3336925" y="4079875"/>
          <p14:tracePt t="36437" x="3343275" y="4079875"/>
          <p14:tracePt t="36469" x="3349625" y="4079875"/>
          <p14:tracePt t="36813" x="3354388" y="4079875"/>
          <p14:tracePt t="37077" x="3360738" y="4079875"/>
          <p14:tracePt t="37141" x="3365500" y="4079875"/>
          <p14:tracePt t="37157" x="3400425" y="4079875"/>
          <p14:tracePt t="37173" x="3475038" y="4079875"/>
          <p14:tracePt t="37189" x="3536950" y="4079875"/>
          <p14:tracePt t="37206" x="3600450" y="4079875"/>
          <p14:tracePt t="37222" x="3668713" y="4075113"/>
          <p14:tracePt t="37239" x="3749675" y="4075113"/>
          <p14:tracePt t="37256" x="3829050" y="4075113"/>
          <p14:tracePt t="37273" x="3925888" y="4068763"/>
          <p14:tracePt t="37289" x="4011613" y="4064000"/>
          <p14:tracePt t="37306" x="4097338" y="4064000"/>
          <p14:tracePt t="37322" x="4183063" y="4057650"/>
          <p14:tracePt t="37339" x="4279900" y="4051300"/>
          <p14:tracePt t="37356" x="4365625" y="4046538"/>
          <p14:tracePt t="37373" x="4492625" y="4040188"/>
          <p14:tracePt t="37390" x="4572000" y="4040188"/>
          <p14:tracePt t="37407" x="4635500" y="4040188"/>
          <p14:tracePt t="37423" x="4703763" y="4040188"/>
          <p14:tracePt t="37440" x="4783138" y="4035425"/>
          <p14:tracePt t="37457" x="4864100" y="4035425"/>
          <p14:tracePt t="37473" x="4937125" y="4029075"/>
          <p14:tracePt t="37491" x="5006975" y="4029075"/>
          <p14:tracePt t="37507" x="5075238" y="4022725"/>
          <p14:tracePt t="37524" x="5126038" y="4022725"/>
          <p14:tracePt t="37540" x="5183188" y="4022725"/>
          <p14:tracePt t="37557" x="5222875" y="4022725"/>
          <p14:tracePt t="37573" x="5286375" y="4022725"/>
          <p14:tracePt t="37591" x="5314950" y="4022725"/>
          <p14:tracePt t="37607" x="5326063" y="4022725"/>
          <p14:tracePt t="37790" x="5332413" y="4022725"/>
          <p14:tracePt t="37989" x="5337175" y="4022725"/>
          <p14:tracePt t="38021" x="5343525" y="4022725"/>
          <p14:tracePt t="38022" x="5349875" y="4022725"/>
          <p14:tracePt t="38039" x="5360988" y="4022725"/>
          <p14:tracePt t="38056" x="5372100" y="4022725"/>
          <p14:tracePt t="38072" x="5389563" y="4022725"/>
          <p14:tracePt t="38089" x="5407025" y="4017963"/>
          <p14:tracePt t="38106" x="5411788" y="4017963"/>
          <p14:tracePt t="38122" x="5418138" y="4017963"/>
          <p14:tracePt t="38139" x="5422900" y="4017963"/>
          <p14:tracePt t="38156" x="5429250" y="4017963"/>
          <p14:tracePt t="38469" x="5422900" y="4017963"/>
          <p14:tracePt t="38479" x="5418138" y="4017963"/>
          <p14:tracePt t="38489" x="5383213" y="4022725"/>
          <p14:tracePt t="38506" x="5321300" y="4035425"/>
          <p14:tracePt t="38523" x="5194300" y="4051300"/>
          <p14:tracePt t="38539" x="4972050" y="4086225"/>
          <p14:tracePt t="38556" x="4657725" y="4103688"/>
          <p14:tracePt t="38572" x="4178300" y="4108450"/>
          <p14:tracePt t="38590" x="3932238" y="4125913"/>
          <p14:tracePt t="38606" x="3754438" y="4132263"/>
          <p14:tracePt t="38622" x="3629025" y="4132263"/>
          <p14:tracePt t="38639" x="3543300" y="4137025"/>
          <p14:tracePt t="38656" x="3492500" y="4137025"/>
          <p14:tracePt t="38672" x="3468688" y="4137025"/>
          <p14:tracePt t="38877" x="3468688" y="4132263"/>
          <p14:tracePt t="38878" x="3468688" y="4125913"/>
          <p14:tracePt t="38889" x="3468688" y="4121150"/>
          <p14:tracePt t="38906" x="3468688" y="4108450"/>
          <p14:tracePt t="38922" x="3468688" y="4086225"/>
          <p14:tracePt t="38939" x="3457575" y="4064000"/>
          <p14:tracePt t="38956" x="3446463" y="4035425"/>
          <p14:tracePt t="38972" x="3422650" y="3978275"/>
          <p14:tracePt t="38990" x="3406775" y="3937000"/>
          <p14:tracePt t="39006" x="3394075" y="3914775"/>
          <p14:tracePt t="39022" x="3382963" y="3892550"/>
          <p14:tracePt t="39039" x="3378200" y="3886200"/>
          <p14:tracePt t="39056" x="3371850" y="3879850"/>
          <p14:tracePt t="39133" x="3371850" y="3886200"/>
          <p14:tracePt t="39141" x="3378200" y="3897313"/>
          <p14:tracePt t="39141" x="3382963" y="3903663"/>
          <p14:tracePt t="39156" x="3400425" y="3937000"/>
          <p14:tracePt t="39156" x="3411538" y="3949700"/>
          <p14:tracePt t="39173" x="3422650" y="3971925"/>
          <p14:tracePt t="39189" x="3435350" y="3983038"/>
          <p14:tracePt t="39206" x="3440113" y="3983038"/>
          <p14:tracePt t="39757" x="3446463" y="3983038"/>
          <p14:tracePt t="39759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5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5948"/>
    </mc:Choice>
    <mc:Fallback>
      <p:transition spd="slow" advTm="959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8" grpId="0"/>
      <p:bldP spid="9" grpId="0"/>
      <p:bldP spid="10" grpId="0"/>
    </p:bldLst>
  </p:timing>
  <p:extLst>
    <p:ext uri="{3A86A75C-4F4B-4683-9AE1-C65F6400EC91}">
      <p14:laserTraceLst xmlns:p14="http://schemas.microsoft.com/office/powerpoint/2010/main">
        <p14:tracePtLst>
          <p14:tracePt t="18090" x="1508125" y="3800475"/>
          <p14:tracePt t="18192" x="1503363" y="3800475"/>
          <p14:tracePt t="18216" x="1497013" y="3800475"/>
          <p14:tracePt t="18235" x="1492250" y="3800475"/>
          <p14:tracePt t="18240" x="1474788" y="3800475"/>
          <p14:tracePt t="18252" x="1463675" y="3800475"/>
          <p14:tracePt t="18272" x="1450975" y="3800475"/>
          <p14:tracePt t="18288" x="1439863" y="3800475"/>
          <p14:tracePt t="18304" x="1435100" y="3800475"/>
          <p14:tracePt t="18320" x="1428750" y="3800475"/>
          <p14:tracePt t="18344" x="1417638" y="3800475"/>
          <p14:tracePt t="18352" x="1411288" y="3800475"/>
          <p14:tracePt t="18369" x="1406525" y="3800475"/>
          <p14:tracePt t="18386" x="1400175" y="3800475"/>
          <p14:tracePt t="18402" x="1393825" y="3800475"/>
          <p14:tracePt t="18419" x="1389063" y="3800475"/>
          <p14:tracePt t="18435" x="1371600" y="3800475"/>
          <p14:tracePt t="18452" x="1354138" y="3800475"/>
          <p14:tracePt t="18468" x="1343025" y="3800475"/>
          <p14:tracePt t="18485" x="1325563" y="3794125"/>
          <p14:tracePt t="19240" x="1325563" y="3789363"/>
          <p14:tracePt t="19264" x="1325563" y="3783013"/>
          <p14:tracePt t="19271" x="1325563" y="3771900"/>
          <p14:tracePt t="19285" x="1325563" y="3765550"/>
          <p14:tracePt t="19302" x="1325563" y="3760788"/>
          <p14:tracePt t="19319" x="1325563" y="3754438"/>
          <p14:tracePt t="19600" x="1331913" y="3754438"/>
          <p14:tracePt t="19601" x="1331913" y="3765550"/>
          <p14:tracePt t="19619" x="1336675" y="3771900"/>
          <p14:tracePt t="19636" x="1336675" y="3783013"/>
          <p14:tracePt t="20593" x="1343025" y="3783013"/>
          <p14:tracePt t="20594" x="1343025" y="3789363"/>
          <p14:tracePt t="20603" x="1354138" y="3789363"/>
          <p14:tracePt t="20619" x="1382713" y="3800475"/>
          <p14:tracePt t="20636" x="1400175" y="3800475"/>
          <p14:tracePt t="20654" x="1422400" y="3800475"/>
          <p14:tracePt t="20670" x="1435100" y="3800475"/>
          <p14:tracePt t="20686" x="1439863" y="3800475"/>
          <p14:tracePt t="20703" x="1463675" y="3800475"/>
          <p14:tracePt t="20719" x="1479550" y="3800475"/>
          <p14:tracePt t="20737" x="1514475" y="3800475"/>
          <p14:tracePt t="20753" x="1560513" y="3800475"/>
          <p14:tracePt t="20770" x="1589088" y="3800475"/>
          <p14:tracePt t="20786" x="1611313" y="3800475"/>
          <p14:tracePt t="20803" x="1628775" y="3800475"/>
          <p14:tracePt t="20820" x="1639888" y="3800475"/>
          <p14:tracePt t="20836" x="1657350" y="3800475"/>
          <p14:tracePt t="20853" x="1674813" y="3800475"/>
          <p14:tracePt t="20869" x="1697038" y="3800475"/>
          <p14:tracePt t="20886" x="1720850" y="3800475"/>
          <p14:tracePt t="20903" x="1743075" y="3800475"/>
          <p14:tracePt t="20920" x="1765300" y="3800475"/>
          <p14:tracePt t="20937" x="1782763" y="3800475"/>
          <p14:tracePt t="20953" x="1789113" y="3800475"/>
          <p14:tracePt t="21113" x="1793875" y="3800475"/>
          <p14:tracePt t="21121" x="1793875" y="3794125"/>
          <p14:tracePt t="21177" x="1800225" y="3794125"/>
          <p14:tracePt t="21185" x="1800225" y="3789363"/>
          <p14:tracePt t="21203" x="1800225" y="3783013"/>
          <p14:tracePt t="21220" x="1800225" y="3771900"/>
          <p14:tracePt t="21236" x="1800225" y="3765550"/>
          <p14:tracePt t="21253" x="1800225" y="3754438"/>
          <p14:tracePt t="21269" x="1800225" y="3749675"/>
          <p14:tracePt t="21287" x="1800225" y="3743325"/>
          <p14:tracePt t="21409" x="1800225" y="3736975"/>
          <p14:tracePt t="21415" x="1800225" y="3732213"/>
          <p14:tracePt t="21420" x="1806575" y="3732213"/>
          <p14:tracePt t="21436" x="1806575" y="3725863"/>
          <p14:tracePt t="21453" x="1806575" y="3721100"/>
          <p14:tracePt t="21469" x="1806575" y="3714750"/>
          <p14:tracePt t="21486" x="1806575" y="3708400"/>
          <p14:tracePt t="21521" x="1806575" y="3703638"/>
          <p14:tracePt t="21553" x="1806575" y="3697288"/>
          <p14:tracePt t="21569" x="1806575" y="3692525"/>
          <p14:tracePt t="21793" x="1811338" y="3692525"/>
          <p14:tracePt t="21833" x="1811338" y="3697288"/>
          <p14:tracePt t="21841" x="1817688" y="3708400"/>
          <p14:tracePt t="21853" x="1828800" y="3732213"/>
          <p14:tracePt t="21869" x="1846263" y="3749675"/>
          <p14:tracePt t="21887" x="1851025" y="3754438"/>
          <p14:tracePt t="21903" x="1851025" y="3760788"/>
          <p14:tracePt t="21985" x="1857375" y="3760788"/>
          <p14:tracePt t="21993" x="1857375" y="3754438"/>
          <p14:tracePt t="22005" x="1863725" y="3749675"/>
          <p14:tracePt t="22020" x="1868488" y="3736975"/>
          <p14:tracePt t="22036" x="1874838" y="3725863"/>
          <p14:tracePt t="22053" x="1879600" y="3708400"/>
          <p14:tracePt t="22069" x="1885950" y="3703638"/>
          <p14:tracePt t="22086" x="1885950" y="3697288"/>
          <p14:tracePt t="22103" x="1892300" y="3692525"/>
          <p14:tracePt t="22337" x="1897063" y="3692525"/>
          <p14:tracePt t="22353" x="1903413" y="3692525"/>
          <p14:tracePt t="22354" x="1903413" y="3686175"/>
          <p14:tracePt t="22369" x="1914525" y="3679825"/>
          <p14:tracePt t="22386" x="1931988" y="3675063"/>
          <p14:tracePt t="22403" x="1949450" y="3668713"/>
          <p14:tracePt t="22420" x="1965325" y="3657600"/>
          <p14:tracePt t="22436" x="1982788" y="3651250"/>
          <p14:tracePt t="22453" x="1993900" y="3646488"/>
          <p14:tracePt t="22469" x="2006600" y="3635375"/>
          <p14:tracePt t="22486" x="2011363" y="3635375"/>
          <p14:tracePt t="22503" x="2022475" y="3629025"/>
          <p14:tracePt t="22545" x="2028825" y="3629025"/>
          <p14:tracePt t="22554" x="2035175" y="3622675"/>
          <p14:tracePt t="22572" x="2035175" y="3617913"/>
          <p14:tracePt t="22586" x="2039938" y="3617913"/>
          <p14:tracePt t="22633" x="2046288" y="3617913"/>
          <p14:tracePt t="22681" x="2046288" y="3611563"/>
          <p14:tracePt t="22897" x="2051050" y="3611563"/>
          <p14:tracePt t="22902" x="2057400" y="3611563"/>
          <p14:tracePt t="22919" x="2074863" y="3622675"/>
          <p14:tracePt t="22919" x="2079625" y="3622675"/>
          <p14:tracePt t="22938" x="2085975" y="3629025"/>
          <p14:tracePt t="22953" x="2108200" y="3635375"/>
          <p14:tracePt t="22970" x="2120900" y="3635375"/>
          <p14:tracePt t="22986" x="2132013" y="3640138"/>
          <p14:tracePt t="23003" x="2143125" y="3640138"/>
          <p14:tracePt t="23019" x="2149475" y="3640138"/>
          <p14:tracePt t="23081" x="2149475" y="3646488"/>
          <p14:tracePt t="23137" x="2154238" y="3646488"/>
          <p14:tracePt t="23153" x="2160588" y="3646488"/>
          <p14:tracePt t="23161" x="2178050" y="3646488"/>
          <p14:tracePt t="23170" x="2189163" y="3657600"/>
          <p14:tracePt t="23186" x="2206625" y="3657600"/>
          <p14:tracePt t="23203" x="2222500" y="3657600"/>
          <p14:tracePt t="23219" x="2235200" y="3663950"/>
          <p14:tracePt t="23236" x="2239963" y="3663950"/>
          <p14:tracePt t="23253" x="2251075" y="3668713"/>
          <p14:tracePt t="23297" x="2257425" y="3668713"/>
          <p14:tracePt t="23561" x="2263775" y="3668713"/>
          <p14:tracePt t="23562" x="2268538" y="3668713"/>
          <p14:tracePt t="23569" x="2286000" y="3668713"/>
          <p14:tracePt t="23586" x="2297113" y="3668713"/>
          <p14:tracePt t="23603" x="2308225" y="3668713"/>
          <p14:tracePt t="23619" x="2314575" y="3668713"/>
          <p14:tracePt t="24129" x="2308225" y="3668713"/>
          <p14:tracePt t="24161" x="2303463" y="3668713"/>
          <p14:tracePt t="24169" x="2303463" y="3675063"/>
          <p14:tracePt t="24177" x="2297113" y="3675063"/>
          <p14:tracePt t="24202" x="2292350" y="3675063"/>
          <p14:tracePt t="24203" x="2286000" y="3675063"/>
          <p14:tracePt t="24219" x="2279650" y="3675063"/>
          <p14:tracePt t="24265" x="2274888" y="3675063"/>
          <p14:tracePt t="24271" x="2268538" y="3675063"/>
          <p14:tracePt t="24305" x="2263775" y="3675063"/>
          <p14:tracePt t="24320" x="2257425" y="3675063"/>
          <p14:tracePt t="24353" x="2251075" y="3675063"/>
          <p14:tracePt t="24385" x="2246313" y="3675063"/>
          <p14:tracePt t="24387" x="2239963" y="3675063"/>
          <p14:tracePt t="24402" x="2239963" y="3668713"/>
          <p14:tracePt t="24537" x="2246313" y="3668713"/>
          <p14:tracePt t="24551" x="2246313" y="3663950"/>
          <p14:tracePt t="24553" x="2263775" y="3663950"/>
          <p14:tracePt t="24569" x="2286000" y="3663950"/>
          <p14:tracePt t="24586" x="2303463" y="3663950"/>
          <p14:tracePt t="24602" x="2314575" y="3663950"/>
          <p14:tracePt t="24620" x="2325688" y="3663950"/>
          <p14:tracePt t="24636" x="2332038" y="3663950"/>
          <p14:tracePt t="24653" x="2336800" y="3663950"/>
          <p14:tracePt t="25089" x="2343150" y="3663950"/>
          <p14:tracePt t="25145" x="2349500" y="3663950"/>
          <p14:tracePt t="25161" x="2349500" y="3668713"/>
          <p14:tracePt t="25216" x="2349500" y="3675063"/>
          <p14:tracePt t="25393" x="2343150" y="3675063"/>
          <p14:tracePt t="25409" x="2336800" y="3675063"/>
          <p14:tracePt t="25441" x="2332038" y="3675063"/>
          <p14:tracePt t="25457" x="2325688" y="3675063"/>
          <p14:tracePt t="25465" x="2320925" y="3675063"/>
          <p14:tracePt t="25473" x="2314575" y="3679825"/>
          <p14:tracePt t="25486" x="2303463" y="3679825"/>
          <p14:tracePt t="25502" x="2292350" y="3686175"/>
          <p14:tracePt t="25520" x="2279650" y="3686175"/>
          <p14:tracePt t="25536" x="2268538" y="3686175"/>
          <p14:tracePt t="27361" x="2268538" y="3692525"/>
          <p14:tracePt t="27425" x="2268538" y="3697288"/>
          <p14:tracePt t="27449" x="2268538" y="3703638"/>
          <p14:tracePt t="27665" x="2268538" y="3708400"/>
          <p14:tracePt t="27889" x="2268538" y="3714750"/>
          <p14:tracePt t="27905" x="2263775" y="3714750"/>
          <p14:tracePt t="27913" x="2263775" y="3721100"/>
          <p14:tracePt t="27919" x="2263775" y="3725863"/>
          <p14:tracePt t="27936" x="2263775" y="3732213"/>
          <p14:tracePt t="28961" x="2257425" y="3732213"/>
          <p14:tracePt t="29008" x="2251075" y="3732213"/>
          <p14:tracePt t="29065" x="2246313" y="3732213"/>
          <p14:tracePt t="29129" x="2239963" y="3732213"/>
          <p14:tracePt t="29137" x="2228850" y="3732213"/>
          <p14:tracePt t="29153" x="2206625" y="3732213"/>
          <p14:tracePt t="29169" x="2189163" y="3732213"/>
          <p14:tracePt t="29186" x="2165350" y="3732213"/>
          <p14:tracePt t="29202" x="2154238" y="3732213"/>
          <p14:tracePt t="29219" x="2149475" y="3732213"/>
          <p14:tracePt t="29235" x="2143125" y="3732213"/>
          <p14:tracePt t="29400" x="2149475" y="3732213"/>
          <p14:tracePt t="29425" x="2160588" y="3732213"/>
          <p14:tracePt t="29440" x="2165350" y="3732213"/>
          <p14:tracePt t="29441" x="2178050" y="3732213"/>
          <p14:tracePt t="29456" x="2189163" y="3732213"/>
          <p14:tracePt t="29470" x="2193925" y="3732213"/>
          <p14:tracePt t="29485" x="2200275" y="3732213"/>
          <p14:tracePt t="29960" x="2193925" y="3732213"/>
          <p14:tracePt t="29993" x="2189163" y="3732213"/>
          <p14:tracePt t="30017" x="2182813" y="3732213"/>
          <p14:tracePt t="30041" x="2178050" y="3732213"/>
          <p14:tracePt t="30052" x="2171700" y="3732213"/>
          <p14:tracePt t="30056" x="2165350" y="3732213"/>
          <p14:tracePt t="30069" x="2160588" y="3732213"/>
          <p14:tracePt t="30085" x="2154238" y="3732213"/>
          <p14:tracePt t="30103" x="2143125" y="3732213"/>
          <p14:tracePt t="30119" x="2136775" y="3732213"/>
          <p14:tracePt t="30552" x="2132013" y="3732213"/>
          <p14:tracePt t="30558" x="2125663" y="3732213"/>
          <p14:tracePt t="30569" x="2114550" y="3732213"/>
          <p14:tracePt t="30585" x="2108200" y="3732213"/>
          <p14:tracePt t="30602" x="2092325" y="3732213"/>
          <p14:tracePt t="30619" x="2074863" y="3725863"/>
          <p14:tracePt t="30636" x="2063750" y="3725863"/>
          <p14:tracePt t="30652" x="2051050" y="3725863"/>
          <p14:tracePt t="30669" x="2046288" y="3725863"/>
          <p14:tracePt t="31104" x="2046288" y="3736975"/>
          <p14:tracePt t="31112" x="2046288" y="3749675"/>
          <p14:tracePt t="31119" x="2039938" y="3778250"/>
          <p14:tracePt t="31135" x="2035175" y="3794125"/>
          <p14:tracePt t="31135" x="2035175" y="3800475"/>
          <p14:tracePt t="31153" x="2028825" y="3811588"/>
          <p14:tracePt t="31761" x="2028825" y="3806825"/>
          <p14:tracePt t="31777" x="2028825" y="3800475"/>
          <p14:tracePt t="31794" x="2028825" y="3794125"/>
          <p14:tracePt t="31803" x="2035175" y="3794125"/>
          <p14:tracePt t="31813" x="2035175" y="3789363"/>
          <p14:tracePt t="31820" x="2039938" y="3789363"/>
          <p14:tracePt t="31836" x="2039938" y="3778250"/>
          <p14:tracePt t="31882" x="2039938" y="3771900"/>
          <p14:tracePt t="31913" x="2046288" y="3771900"/>
          <p14:tracePt t="31921" x="2046288" y="3765550"/>
          <p14:tracePt t="31922" x="2051050" y="3765550"/>
          <p14:tracePt t="31936" x="2051050" y="3760788"/>
          <p14:tracePt t="31954" x="2051050" y="3754438"/>
          <p14:tracePt t="31970" x="2057400" y="3749675"/>
          <p14:tracePt t="32578" x="2057400" y="3754438"/>
          <p14:tracePt t="32593" x="2057400" y="3765550"/>
          <p14:tracePt t="32603" x="2057400" y="3771900"/>
          <p14:tracePt t="32605" x="2057400" y="3778250"/>
          <p14:tracePt t="32619" x="2057400" y="3783013"/>
          <p14:tracePt t="32689" x="2057400" y="3789363"/>
          <p14:tracePt t="33249" x="2063750" y="3789363"/>
          <p14:tracePt t="33281" x="2068513" y="3789363"/>
          <p14:tracePt t="33289" x="2074863" y="3789363"/>
          <p14:tracePt t="33313" x="2079625" y="3789363"/>
          <p14:tracePt t="33321" x="2114550" y="3789363"/>
          <p14:tracePt t="33337" x="2171700" y="3789363"/>
          <p14:tracePt t="33353" x="2263775" y="3789363"/>
          <p14:tracePt t="33370" x="2320925" y="3783013"/>
          <p14:tracePt t="33386" x="2371725" y="3783013"/>
          <p14:tracePt t="33403" x="2411413" y="3783013"/>
          <p14:tracePt t="33419" x="2439988" y="3778250"/>
          <p14:tracePt t="33437" x="2457450" y="3778250"/>
          <p14:tracePt t="33453" x="2468563" y="3778250"/>
          <p14:tracePt t="33470" x="2486025" y="3778250"/>
          <p14:tracePt t="33486" x="2514600" y="3778250"/>
          <p14:tracePt t="33504" x="2549525" y="3778250"/>
          <p14:tracePt t="33519" x="2582863" y="3778250"/>
          <p14:tracePt t="33537" x="2617788" y="3778250"/>
          <p14:tracePt t="33553" x="2679700" y="3778250"/>
          <p14:tracePt t="33570" x="2720975" y="3778250"/>
          <p14:tracePt t="33586" x="2749550" y="3778250"/>
          <p14:tracePt t="33603" x="2760663" y="3778250"/>
          <p14:tracePt t="34001" x="2754313" y="3778250"/>
          <p14:tracePt t="34273" x="2760663" y="3778250"/>
          <p14:tracePt t="34345" x="2760663" y="3771900"/>
          <p14:tracePt t="34385" x="2760663" y="3765550"/>
          <p14:tracePt t="34387" x="2765425" y="3754438"/>
          <p14:tracePt t="34403" x="2771775" y="3743325"/>
          <p14:tracePt t="34419" x="2771775" y="3736975"/>
          <p14:tracePt t="34436" x="2778125" y="3736975"/>
          <p14:tracePt t="34553" x="2782888" y="3736975"/>
          <p14:tracePt t="34554" x="2822575" y="3732213"/>
          <p14:tracePt t="34570" x="2908300" y="3732213"/>
          <p14:tracePt t="34587" x="3006725" y="3725863"/>
          <p14:tracePt t="34603" x="3114675" y="3721100"/>
          <p14:tracePt t="34620" x="3222625" y="3703638"/>
          <p14:tracePt t="34636" x="3321050" y="3703638"/>
          <p14:tracePt t="34654" x="3389313" y="3703638"/>
          <p14:tracePt t="34669" x="3446463" y="3703638"/>
          <p14:tracePt t="34686" x="3475038" y="3703638"/>
          <p14:tracePt t="34703" x="3479800" y="3703638"/>
          <p14:tracePt t="35873" x="3479800" y="3697288"/>
          <p14:tracePt t="35953" x="3486150" y="3697288"/>
          <p14:tracePt t="35961" x="3497263" y="3692525"/>
          <p14:tracePt t="35970" x="3508375" y="3692525"/>
          <p14:tracePt t="35986" x="3532188" y="3686175"/>
          <p14:tracePt t="36003" x="3560763" y="3686175"/>
          <p14:tracePt t="36019" x="3594100" y="3679825"/>
          <p14:tracePt t="36037" x="3617913" y="3679825"/>
          <p14:tracePt t="36053" x="3640138" y="3679825"/>
          <p14:tracePt t="36070" x="3657600" y="3679825"/>
          <p14:tracePt t="36086" x="3679825" y="3679825"/>
          <p14:tracePt t="36103" x="3703638" y="3679825"/>
          <p14:tracePt t="36120" x="3714750" y="3679825"/>
          <p14:tracePt t="36136" x="3721100" y="3679825"/>
          <p14:tracePt t="36153" x="3725863" y="3679825"/>
          <p14:tracePt t="36633" x="3732213" y="3679825"/>
          <p14:tracePt t="36657" x="3736975" y="3679825"/>
          <p14:tracePt t="36673" x="3743325" y="3679825"/>
          <p14:tracePt t="36674" x="3749675" y="3679825"/>
          <p14:tracePt t="36686" x="3754438" y="3679825"/>
          <p14:tracePt t="36703" x="3765550" y="3679825"/>
          <p14:tracePt t="36719" x="3771900" y="3679825"/>
          <p14:tracePt t="36736" x="3778250" y="3679825"/>
          <p14:tracePt t="36753" x="3783013" y="3675063"/>
          <p14:tracePt t="36770" x="3789363" y="3675063"/>
          <p14:tracePt t="36786" x="3794125" y="3675063"/>
          <p14:tracePt t="36841" x="3794125" y="3668713"/>
          <p14:tracePt t="36897" x="3800475" y="3668713"/>
          <p14:tracePt t="36905" x="3806825" y="3668713"/>
          <p14:tracePt t="36921" x="3811588" y="3668713"/>
          <p14:tracePt t="36936" x="3817938" y="3668713"/>
          <p14:tracePt t="36953" x="3829050" y="3663950"/>
          <p14:tracePt t="36970" x="3835400" y="3663950"/>
          <p14:tracePt t="37009" x="3840163" y="3663950"/>
          <p14:tracePt t="37017" x="3846513" y="3663950"/>
          <p14:tracePt t="37041" x="3851275" y="3663950"/>
          <p14:tracePt t="37057" x="3857625" y="3663950"/>
          <p14:tracePt t="37069" x="3863975" y="3663950"/>
          <p14:tracePt t="37086" x="3868738" y="3663950"/>
          <p14:tracePt t="37103" x="3868738" y="3657600"/>
          <p14:tracePt t="37119" x="3875088" y="3657600"/>
          <p14:tracePt t="37119" x="3879850" y="3657600"/>
          <p14:tracePt t="37137" x="3886200" y="3657600"/>
          <p14:tracePt t="37152" x="3892550" y="3657600"/>
          <p14:tracePt t="37193" x="3897313" y="3657600"/>
          <p14:tracePt t="37225" x="3897313" y="3651250"/>
          <p14:tracePt t="37249" x="3903663" y="3651250"/>
          <p14:tracePt t="37817" x="3903663" y="3657600"/>
          <p14:tracePt t="37818" x="3897313" y="3657600"/>
          <p14:tracePt t="37857" x="3892550" y="3657600"/>
          <p14:tracePt t="37881" x="3892550" y="3663950"/>
          <p14:tracePt t="37897" x="3886200" y="3663950"/>
          <p14:tracePt t="37921" x="3879850" y="3663950"/>
          <p14:tracePt t="37953" x="3875088" y="3663950"/>
          <p14:tracePt t="37954" x="3875088" y="3668713"/>
          <p14:tracePt t="37969" x="3863975" y="3668713"/>
          <p14:tracePt t="37986" x="3857625" y="3675063"/>
          <p14:tracePt t="38002" x="3851275" y="3675063"/>
          <p14:tracePt t="38065" x="3846513" y="3675063"/>
          <p14:tracePt t="38129" x="3846513" y="3679825"/>
          <p14:tracePt t="38145" x="3840163" y="3679825"/>
          <p14:tracePt t="38161" x="3835400" y="3679825"/>
          <p14:tracePt t="38177" x="3829050" y="3679825"/>
          <p14:tracePt t="38186" x="3822700" y="3686175"/>
          <p14:tracePt t="38186" x="3817938" y="3686175"/>
          <p14:tracePt t="38202" x="3811588" y="3692525"/>
          <p14:tracePt t="38219" x="3806825" y="3697288"/>
          <p14:tracePt t="38236" x="3800475" y="3697288"/>
          <p14:tracePt t="38297" x="3794125" y="3697288"/>
          <p14:tracePt t="38310" x="3789363" y="3697288"/>
          <p14:tracePt t="38320" x="3783013" y="3697288"/>
          <p14:tracePt t="38336" x="3771900" y="3697288"/>
          <p14:tracePt t="38336" x="3765550" y="3697288"/>
          <p14:tracePt t="38353" x="3754438" y="3697288"/>
          <p14:tracePt t="38369" x="3736975" y="3697288"/>
          <p14:tracePt t="38386" x="3725863" y="3697288"/>
          <p14:tracePt t="38402" x="3714750" y="3697288"/>
          <p14:tracePt t="38419" x="3697288" y="3697288"/>
          <p14:tracePt t="38436" x="3686175" y="3697288"/>
          <p14:tracePt t="38453" x="3675063" y="3697288"/>
          <p14:tracePt t="38469" x="3646488" y="3697288"/>
          <p14:tracePt t="38486" x="3606800" y="3697288"/>
          <p14:tracePt t="38502" x="3560763" y="3697288"/>
          <p14:tracePt t="38519" x="3497263" y="3697288"/>
          <p14:tracePt t="38536" x="3440113" y="3697288"/>
          <p14:tracePt t="38553" x="3365500" y="3692525"/>
          <p14:tracePt t="38569" x="3325813" y="3686175"/>
          <p14:tracePt t="38586" x="3286125" y="3686175"/>
          <p14:tracePt t="38602" x="3251200" y="3686175"/>
          <p14:tracePt t="38619" x="3228975" y="3679825"/>
          <p14:tracePt t="38636" x="3206750" y="3679825"/>
          <p14:tracePt t="38653" x="3194050" y="3679825"/>
          <p14:tracePt t="38669" x="3178175" y="3679825"/>
          <p14:tracePt t="38686" x="3160713" y="3679825"/>
          <p14:tracePt t="38702" x="3149600" y="3679825"/>
          <p14:tracePt t="38720" x="3143250" y="3679825"/>
          <p14:tracePt t="38736" x="3136900" y="3679825"/>
          <p14:tracePt t="38752" x="3125788" y="3679825"/>
          <p14:tracePt t="38769" x="3121025" y="3679825"/>
          <p14:tracePt t="38786" x="3108325" y="3679825"/>
          <p14:tracePt t="38803" x="3103563" y="3679825"/>
          <p14:tracePt t="38819" x="3086100" y="3679825"/>
          <p14:tracePt t="38836" x="3074988" y="3679825"/>
          <p14:tracePt t="38852" x="3063875" y="3679825"/>
          <p14:tracePt t="38869" x="3040063" y="3679825"/>
          <p14:tracePt t="38886" x="3022600" y="3679825"/>
          <p14:tracePt t="38902" x="3006725" y="3679825"/>
          <p14:tracePt t="38919" x="2989263" y="3675063"/>
          <p14:tracePt t="38936" x="2978150" y="3675063"/>
          <p14:tracePt t="38936" x="2965450" y="3675063"/>
          <p14:tracePt t="38953" x="2960688" y="3675063"/>
          <p14:tracePt t="38969" x="2949575" y="3675063"/>
          <p14:tracePt t="38986" x="2949575" y="3668713"/>
          <p14:tracePt t="39002" x="2943225" y="3668713"/>
          <p14:tracePt t="39936" x="2936875" y="3668713"/>
          <p14:tracePt t="39944" x="2932113" y="3668713"/>
          <p14:tracePt t="39976" x="2925763" y="3668713"/>
          <p14:tracePt t="40888" x="2921000" y="3668713"/>
          <p14:tracePt t="40936" x="2921000" y="3675063"/>
          <p14:tracePt t="40976" x="2914650" y="3675063"/>
          <p14:tracePt t="40984" x="2914650" y="3679825"/>
          <p14:tracePt t="41002" x="2908300" y="3679825"/>
          <p14:tracePt t="41064" x="2903538" y="3679825"/>
          <p14:tracePt t="41144" x="2903538" y="3686175"/>
          <p14:tracePt t="41976" x="2908300" y="3686175"/>
          <p14:tracePt t="41985" x="2925763" y="3686175"/>
          <p14:tracePt t="41985" x="2965450" y="3686175"/>
          <p14:tracePt t="42001" x="3006725" y="3686175"/>
          <p14:tracePt t="42018" x="3063875" y="3686175"/>
          <p14:tracePt t="42035" x="3125788" y="3686175"/>
          <p14:tracePt t="42052" x="3178175" y="3686175"/>
          <p14:tracePt t="42068" x="3217863" y="3686175"/>
          <p14:tracePt t="42085" x="3251200" y="3686175"/>
          <p14:tracePt t="42101" x="3279775" y="3686175"/>
          <p14:tracePt t="42118" x="3308350" y="3686175"/>
          <p14:tracePt t="42134" x="3343275" y="3686175"/>
          <p14:tracePt t="42134" x="3365500" y="3686175"/>
          <p14:tracePt t="42152" x="3400425" y="3686175"/>
          <p14:tracePt t="42168" x="3446463" y="3686175"/>
          <p14:tracePt t="42185" x="3508375" y="3686175"/>
          <p14:tracePt t="42202" x="3606800" y="3686175"/>
          <p14:tracePt t="42218" x="3686175" y="3686175"/>
          <p14:tracePt t="42234" x="3736975" y="3686175"/>
          <p14:tracePt t="42251" x="3778250" y="3686175"/>
          <p14:tracePt t="42268" x="3789363" y="3686175"/>
          <p14:tracePt t="42285" x="3789363" y="3679825"/>
          <p14:tracePt t="42600" x="3800475" y="3686175"/>
          <p14:tracePt t="42602" x="3868738" y="3714750"/>
          <p14:tracePt t="42618" x="3978275" y="3754438"/>
          <p14:tracePt t="42634" x="4108450" y="3789363"/>
          <p14:tracePt t="42651" x="4235450" y="3800475"/>
          <p14:tracePt t="42668" x="4354513" y="3806825"/>
          <p14:tracePt t="42684" x="4457700" y="3806825"/>
          <p14:tracePt t="42702" x="4543425" y="3806825"/>
          <p14:tracePt t="42718" x="4589463" y="3806825"/>
          <p14:tracePt t="42735" x="4622800" y="3800475"/>
          <p14:tracePt t="42751" x="4646613" y="3794125"/>
          <p14:tracePt t="42768" x="4646613" y="3789363"/>
          <p14:tracePt t="42784" x="4646613" y="3783013"/>
          <p14:tracePt t="42802" x="4646613" y="3771900"/>
          <p14:tracePt t="42818" x="4646613" y="3765550"/>
          <p14:tracePt t="42835" x="4646613" y="3754438"/>
          <p14:tracePt t="42851" x="4646613" y="3749675"/>
          <p14:tracePt t="42868" x="4646613" y="3743325"/>
          <p14:tracePt t="42884" x="4646613" y="3736975"/>
          <p14:tracePt t="42902" x="4646613" y="3732213"/>
          <p14:tracePt t="42918" x="4640263" y="3721100"/>
          <p14:tracePt t="42935" x="4635500" y="3708400"/>
          <p14:tracePt t="42951" x="4622800" y="3697288"/>
          <p14:tracePt t="42968" x="4622800" y="3692525"/>
          <p14:tracePt t="42984" x="4618038" y="3686175"/>
          <p14:tracePt t="43320" x="4622800" y="3686175"/>
          <p14:tracePt t="43320" x="4629150" y="3679825"/>
          <p14:tracePt t="43336" x="4640263" y="3679825"/>
          <p14:tracePt t="43336" x="4657725" y="3679825"/>
          <p14:tracePt t="43351" x="4708525" y="3675063"/>
          <p14:tracePt t="43368" x="4765675" y="3675063"/>
          <p14:tracePt t="43384" x="4818063" y="3675063"/>
          <p14:tracePt t="43402" x="4864100" y="3675063"/>
          <p14:tracePt t="43418" x="4908550" y="3668713"/>
          <p14:tracePt t="43435" x="4943475" y="3668713"/>
          <p14:tracePt t="43451" x="4965700" y="3663950"/>
          <p14:tracePt t="43468" x="4983163" y="3663950"/>
          <p14:tracePt t="43484" x="5000625" y="3663950"/>
          <p14:tracePt t="43502" x="5006975" y="3663950"/>
          <p14:tracePt t="43518" x="5018088" y="3657600"/>
          <p14:tracePt t="43535" x="5035550" y="3657600"/>
          <p14:tracePt t="43551" x="5064125" y="3657600"/>
          <p14:tracePt t="43568" x="5086350" y="3657600"/>
          <p14:tracePt t="43584" x="5114925" y="3657600"/>
          <p14:tracePt t="43601" x="5132388" y="3657600"/>
          <p14:tracePt t="43618" x="5149850" y="3657600"/>
          <p14:tracePt t="43635" x="5165725" y="3657600"/>
          <p14:tracePt t="43651" x="5183188" y="3657600"/>
          <p14:tracePt t="43668" x="5194300" y="3657600"/>
          <p14:tracePt t="43684" x="5211763" y="3657600"/>
          <p14:tracePt t="43718" x="5235575" y="3657600"/>
          <p14:tracePt t="43718" x="5257800" y="3657600"/>
          <p14:tracePt t="43735" x="5280025" y="3657600"/>
          <p14:tracePt t="43751" x="5308600" y="3657600"/>
          <p14:tracePt t="43769" x="5314950" y="3657600"/>
          <p14:tracePt t="43785" x="5321300" y="3657600"/>
          <p14:tracePt t="43936" x="5326063" y="3657600"/>
          <p14:tracePt t="44072" x="5332413" y="3657600"/>
          <p14:tracePt t="44104" x="5337175" y="3657600"/>
          <p14:tracePt t="44113" x="5343525" y="3657600"/>
          <p14:tracePt t="44120" x="5349875" y="3657600"/>
          <p14:tracePt t="44134" x="5360988" y="3657600"/>
          <p14:tracePt t="44151" x="5383213" y="3657600"/>
          <p14:tracePt t="44168" x="5407025" y="3651250"/>
          <p14:tracePt t="44184" x="5418138" y="3651250"/>
          <p14:tracePt t="44201" x="5422900" y="3651250"/>
          <p14:tracePt t="44218" x="5429250" y="3646488"/>
          <p14:tracePt t="44280" x="5435600" y="3646488"/>
          <p14:tracePt t="45096" x="5429250" y="3646488"/>
          <p14:tracePt t="45128" x="5422900" y="3646488"/>
          <p14:tracePt t="45368" x="5422900" y="3651250"/>
          <p14:tracePt t="45800" x="5429250" y="3651250"/>
          <p14:tracePt t="45824" x="5429250" y="3646488"/>
          <p14:tracePt t="45832" x="5435600" y="3646488"/>
          <p14:tracePt t="45872" x="5440363" y="3646488"/>
          <p14:tracePt t="45936" x="5446713" y="3646488"/>
          <p14:tracePt t="45937" x="5451475" y="3646488"/>
          <p14:tracePt t="45951" x="5451475" y="3640138"/>
          <p14:tracePt t="46008" x="5446713" y="3640138"/>
          <p14:tracePt t="46024" x="5429250" y="3640138"/>
          <p14:tracePt t="46034" x="5418138" y="3640138"/>
          <p14:tracePt t="46035" x="5383213" y="3640138"/>
          <p14:tracePt t="46051" x="5349875" y="3640138"/>
          <p14:tracePt t="46068" x="5297488" y="3640138"/>
          <p14:tracePt t="46084" x="5235575" y="3640138"/>
          <p14:tracePt t="46101" x="5154613" y="3640138"/>
          <p14:tracePt t="46118" x="5064125" y="3640138"/>
          <p14:tracePt t="46135" x="4978400" y="3640138"/>
          <p14:tracePt t="46151" x="4840288" y="3646488"/>
          <p14:tracePt t="46168" x="4754563" y="3646488"/>
          <p14:tracePt t="46184" x="4668838" y="3651250"/>
          <p14:tracePt t="46201" x="4572000" y="3657600"/>
          <p14:tracePt t="46217" x="4479925" y="3657600"/>
          <p14:tracePt t="46235" x="4394200" y="3657600"/>
          <p14:tracePt t="46251" x="4337050" y="3657600"/>
          <p14:tracePt t="46268" x="4308475" y="3657600"/>
          <p14:tracePt t="46284" x="4292600" y="3663950"/>
          <p14:tracePt t="46301" x="4275138" y="3663950"/>
          <p14:tracePt t="46317" x="4264025" y="3663950"/>
          <p14:tracePt t="46335" x="4251325" y="3663950"/>
          <p14:tracePt t="46351" x="4229100" y="3663950"/>
          <p14:tracePt t="46368" x="4206875" y="3663950"/>
          <p14:tracePt t="46384" x="4178300" y="3663950"/>
          <p14:tracePt t="46401" x="4149725" y="3663950"/>
          <p14:tracePt t="46418" x="4114800" y="3663950"/>
          <p14:tracePt t="46435" x="4092575" y="3663950"/>
          <p14:tracePt t="46451" x="4057650" y="3663950"/>
          <p14:tracePt t="46468" x="4040188" y="3663950"/>
          <p14:tracePt t="46484" x="4022725" y="3663950"/>
          <p14:tracePt t="46501" x="4011613" y="3668713"/>
          <p14:tracePt t="46517" x="3983038" y="3679825"/>
          <p14:tracePt t="46535" x="3954463" y="3692525"/>
          <p14:tracePt t="46551" x="3914775" y="3703638"/>
          <p14:tracePt t="46568" x="3868738" y="3708400"/>
          <p14:tracePt t="46584" x="3817938" y="3708400"/>
          <p14:tracePt t="46602" x="3743325" y="3708400"/>
          <p14:tracePt t="46618" x="3663950" y="3714750"/>
          <p14:tracePt t="46635" x="3578225" y="3714750"/>
          <p14:tracePt t="46651" x="3492500" y="3714750"/>
          <p14:tracePt t="46668" x="3406775" y="3721100"/>
          <p14:tracePt t="46684" x="3325813" y="3721100"/>
          <p14:tracePt t="46701" x="3268663" y="3721100"/>
          <p14:tracePt t="46717" x="3222625" y="3721100"/>
          <p14:tracePt t="46735" x="3178175" y="3721100"/>
          <p14:tracePt t="46751" x="3121025" y="3714750"/>
          <p14:tracePt t="46768" x="3092450" y="3714750"/>
          <p14:tracePt t="46784" x="3057525" y="3714750"/>
          <p14:tracePt t="46801" x="3028950" y="3714750"/>
          <p14:tracePt t="46818" x="3006725" y="3714750"/>
          <p14:tracePt t="46834" x="2978150" y="3714750"/>
          <p14:tracePt t="46851" x="2954338" y="3714750"/>
          <p14:tracePt t="46868" x="2932113" y="3725863"/>
          <p14:tracePt t="46884" x="2908300" y="3736975"/>
          <p14:tracePt t="46901" x="2879725" y="3743325"/>
          <p14:tracePt t="46917" x="2868613" y="3749675"/>
          <p14:tracePt t="46934" x="2851150" y="3749675"/>
          <p14:tracePt t="46951" x="2835275" y="3749675"/>
          <p14:tracePt t="46968" x="2828925" y="3749675"/>
          <p14:tracePt t="46984" x="2822575" y="3749675"/>
          <p14:tracePt t="47001" x="2817813" y="3749675"/>
          <p14:tracePt t="47017" x="2811463" y="3749675"/>
          <p14:tracePt t="47034" x="2800350" y="3749675"/>
          <p14:tracePt t="47051" x="2789238" y="3749675"/>
          <p14:tracePt t="47068" x="2771775" y="3743325"/>
          <p14:tracePt t="47084" x="2743200" y="3743325"/>
          <p14:tracePt t="47101" x="2720975" y="3743325"/>
          <p14:tracePt t="47117" x="2692400" y="3736975"/>
          <p14:tracePt t="47135" x="2657475" y="3736975"/>
          <p14:tracePt t="47151" x="2600325" y="3736975"/>
          <p14:tracePt t="47168" x="2554288" y="3736975"/>
          <p14:tracePt t="47184" x="2508250" y="3732213"/>
          <p14:tracePt t="47201" x="2463800" y="3732213"/>
          <p14:tracePt t="47217" x="2428875" y="3732213"/>
          <p14:tracePt t="47234" x="2389188" y="3732213"/>
          <p14:tracePt t="47251" x="2343150" y="3732213"/>
          <p14:tracePt t="47268" x="2308225" y="3732213"/>
          <p14:tracePt t="47284" x="2268538" y="3732213"/>
          <p14:tracePt t="47301" x="2235200" y="3732213"/>
          <p14:tracePt t="47317" x="2211388" y="3732213"/>
          <p14:tracePt t="47335" x="2189163" y="3732213"/>
          <p14:tracePt t="47351" x="2154238" y="3732213"/>
          <p14:tracePt t="47368" x="2132013" y="3732213"/>
          <p14:tracePt t="47384" x="2108200" y="3732213"/>
          <p14:tracePt t="47401" x="2097088" y="3732213"/>
          <p14:tracePt t="47417" x="2079625" y="3721100"/>
          <p14:tracePt t="47434" x="2074863" y="3721100"/>
          <p14:tracePt t="47451" x="2068513" y="3721100"/>
          <p14:tracePt t="47468" x="2068513" y="3714750"/>
          <p14:tracePt t="47484" x="2063750" y="3714750"/>
          <p14:tracePt t="47501" x="2057400" y="3708400"/>
          <p14:tracePt t="47517" x="2051050" y="3708400"/>
          <p14:tracePt t="47534" x="2051050" y="3703638"/>
          <p14:tracePt t="47551" x="2046288" y="3697288"/>
          <p14:tracePt t="47568" x="2039938" y="3697288"/>
          <p14:tracePt t="47584" x="2035175" y="3697288"/>
          <p14:tracePt t="47601" x="2028825" y="3697288"/>
          <p14:tracePt t="47617" x="2028825" y="3692525"/>
          <p14:tracePt t="47634" x="2017713" y="3692525"/>
          <p14:tracePt t="47651" x="2011363" y="3692525"/>
          <p14:tracePt t="47667" x="2000250" y="3692525"/>
          <p14:tracePt t="47684" x="1989138" y="3692525"/>
          <p14:tracePt t="47701" x="1971675" y="3692525"/>
          <p14:tracePt t="47718" x="1954213" y="3692525"/>
          <p14:tracePt t="47734" x="1931988" y="3692525"/>
          <p14:tracePt t="47751" x="1903413" y="3692525"/>
          <p14:tracePt t="47768" x="1892300" y="3686175"/>
          <p14:tracePt t="47785" x="1885950" y="3686175"/>
          <p14:tracePt t="47801" x="1879600" y="3686175"/>
          <p14:tracePt t="48159" x="1885950" y="3686175"/>
          <p14:tracePt t="48175" x="1892300" y="3686175"/>
          <p14:tracePt t="48184" x="1897063" y="3686175"/>
          <p14:tracePt t="48185" x="1908175" y="3686175"/>
          <p14:tracePt t="48201" x="1925638" y="3686175"/>
          <p14:tracePt t="48218" x="1943100" y="3686175"/>
          <p14:tracePt t="48234" x="1960563" y="3686175"/>
          <p14:tracePt t="48251" x="1971675" y="3686175"/>
          <p14:tracePt t="48267" x="1989138" y="3686175"/>
          <p14:tracePt t="48285" x="2011363" y="3686175"/>
          <p14:tracePt t="48301" x="2035175" y="3686175"/>
          <p14:tracePt t="48318" x="2046288" y="3686175"/>
          <p14:tracePt t="49633" x="2051050" y="3686175"/>
          <p14:tracePt t="49633" x="2074863" y="3679825"/>
          <p14:tracePt t="49652" x="2114550" y="3679825"/>
          <p14:tracePt t="49669" x="2154238" y="3679825"/>
          <p14:tracePt t="49685" x="2211388" y="3679825"/>
          <p14:tracePt t="49702" x="2268538" y="3675063"/>
          <p14:tracePt t="49718" x="2314575" y="3675063"/>
          <p14:tracePt t="49735" x="2360613" y="3675063"/>
          <p14:tracePt t="49752" x="2422525" y="3675063"/>
          <p14:tracePt t="49769" x="2463800" y="3675063"/>
          <p14:tracePt t="49785" x="2497138" y="3679825"/>
          <p14:tracePt t="49802" x="2532063" y="3679825"/>
          <p14:tracePt t="49819" x="2571750" y="3679825"/>
          <p14:tracePt t="49836" x="2622550" y="3686175"/>
          <p14:tracePt t="49852" x="2686050" y="3686175"/>
          <p14:tracePt t="49869" x="2749550" y="3686175"/>
          <p14:tracePt t="49885" x="2806700" y="3686175"/>
          <p14:tracePt t="49902" x="2857500" y="3686175"/>
          <p14:tracePt t="49918" x="2897188" y="3686175"/>
          <p14:tracePt t="49935" x="2936875" y="3686175"/>
          <p14:tracePt t="49952" x="2994025" y="3692525"/>
          <p14:tracePt t="49969" x="3022600" y="3692525"/>
          <p14:tracePt t="49985" x="3035300" y="3697288"/>
          <p14:tracePt t="50152" x="3046413" y="3697288"/>
          <p14:tracePt t="50152" x="3074988" y="3697288"/>
          <p14:tracePt t="50168" x="3114675" y="3697288"/>
          <p14:tracePt t="50169" x="3217863" y="3703638"/>
          <p14:tracePt t="50185" x="3349625" y="3703638"/>
          <p14:tracePt t="50202" x="3508375" y="3703638"/>
          <p14:tracePt t="50218" x="3686175" y="3703638"/>
          <p14:tracePt t="50235" x="3879850" y="3703638"/>
          <p14:tracePt t="50252" x="4068763" y="3697288"/>
          <p14:tracePt t="50269" x="4222750" y="3686175"/>
          <p14:tracePt t="50285" x="4337050" y="3686175"/>
          <p14:tracePt t="50302" x="4457700" y="3686175"/>
          <p14:tracePt t="50319" x="4549775" y="3686175"/>
          <p14:tracePt t="50335" x="4629150" y="3686175"/>
          <p14:tracePt t="50351" x="4686300" y="3686175"/>
          <p14:tracePt t="50369" x="4692650" y="3686175"/>
          <p14:tracePt t="50984" x="4686300" y="3686175"/>
          <p14:tracePt t="50985" x="4675188" y="3686175"/>
          <p14:tracePt t="51002" x="4646613" y="3686175"/>
          <p14:tracePt t="51019" x="4611688" y="3686175"/>
          <p14:tracePt t="51035" x="4572000" y="3686175"/>
          <p14:tracePt t="51052" x="4521200" y="3686175"/>
          <p14:tracePt t="51068" x="4457700" y="3686175"/>
          <p14:tracePt t="51085" x="4389438" y="3686175"/>
          <p14:tracePt t="51101" x="4308475" y="3686175"/>
          <p14:tracePt t="51118" x="4217988" y="3692525"/>
          <p14:tracePt t="51135" x="4121150" y="3692525"/>
          <p14:tracePt t="51152" x="4011613" y="3697288"/>
          <p14:tracePt t="51168" x="3822700" y="3703638"/>
          <p14:tracePt t="51186" x="3692525" y="3703638"/>
          <p14:tracePt t="51201" x="3571875" y="3708400"/>
          <p14:tracePt t="51219" x="3446463" y="3708400"/>
          <p14:tracePt t="51235" x="3314700" y="3714750"/>
          <p14:tracePt t="51252" x="3189288" y="3714750"/>
          <p14:tracePt t="51268" x="3068638" y="3714750"/>
          <p14:tracePt t="51285" x="2943225" y="3714750"/>
          <p14:tracePt t="51301" x="2817813" y="3714750"/>
          <p14:tracePt t="51319" x="2703513" y="3714750"/>
          <p14:tracePt t="51335" x="2565400" y="3721100"/>
          <p14:tracePt t="51352" x="2435225" y="3721100"/>
          <p14:tracePt t="51352" x="2382838" y="3721100"/>
          <p14:tracePt t="51368" x="2274888" y="3725863"/>
          <p14:tracePt t="51385" x="2171700" y="3732213"/>
          <p14:tracePt t="51401" x="2092325" y="3732213"/>
          <p14:tracePt t="51419" x="2028825" y="3732213"/>
          <p14:tracePt t="51435" x="1978025" y="3732213"/>
          <p14:tracePt t="51452" x="1936750" y="3736975"/>
          <p14:tracePt t="51468" x="1914525" y="3736975"/>
          <p14:tracePt t="51485" x="1885950" y="3736975"/>
          <p14:tracePt t="51501" x="1863725" y="3743325"/>
          <p14:tracePt t="51518" x="1828800" y="3743325"/>
          <p14:tracePt t="51535" x="1782763" y="3749675"/>
          <p14:tracePt t="51552" x="1731963" y="3749675"/>
          <p14:tracePt t="51568" x="1657350" y="3749675"/>
          <p14:tracePt t="51585" x="1606550" y="3754438"/>
          <p14:tracePt t="51601" x="1543050" y="3754438"/>
          <p14:tracePt t="51619" x="1479550" y="3760788"/>
          <p14:tracePt t="51635" x="1435100" y="3760788"/>
          <p14:tracePt t="51652" x="1406525" y="3760788"/>
          <p14:tracePt t="51668" x="1389063" y="3760788"/>
          <p14:tracePt t="51685" x="1377950" y="3760788"/>
          <p14:tracePt t="51702" x="1377950" y="3765550"/>
          <p14:tracePt t="51719" x="1371600" y="3765550"/>
          <p14:tracePt t="51768" x="1365250" y="3765550"/>
          <p14:tracePt t="51776" x="1360488" y="3765550"/>
          <p14:tracePt t="51785" x="1354138" y="3765550"/>
          <p14:tracePt t="51801" x="1349375" y="3765550"/>
          <p14:tracePt t="51818" x="1343025" y="3765550"/>
          <p14:tracePt t="51835" x="1336675" y="3765550"/>
          <p14:tracePt t="51888" x="1331913" y="3765550"/>
          <p14:tracePt t="60240" x="1325563" y="3765550"/>
          <p14:tracePt t="60248" x="1325563" y="3760788"/>
          <p14:tracePt t="60528" x="1331913" y="3760788"/>
          <p14:tracePt t="60536" x="1336675" y="3754438"/>
          <p14:tracePt t="60552" x="1343025" y="3749675"/>
          <p14:tracePt t="60552" x="1349375" y="3749675"/>
          <p14:tracePt t="60568" x="1360488" y="3749675"/>
          <p14:tracePt t="60584" x="1365250" y="3743325"/>
          <p14:tracePt t="60601" x="1377950" y="3743325"/>
          <p14:tracePt t="60617" x="1389063" y="3743325"/>
          <p14:tracePt t="60634" x="1406525" y="3743325"/>
          <p14:tracePt t="60651" x="1428750" y="3743325"/>
          <p14:tracePt t="60668" x="1457325" y="3743325"/>
          <p14:tracePt t="60684" x="1497013" y="3743325"/>
          <p14:tracePt t="60701" x="1543050" y="3743325"/>
          <p14:tracePt t="60717" x="1600200" y="3743325"/>
          <p14:tracePt t="60734" x="1646238" y="3743325"/>
          <p14:tracePt t="60751" x="1714500" y="3743325"/>
          <p14:tracePt t="60768" x="1760538" y="3743325"/>
          <p14:tracePt t="60784" x="1793875" y="3743325"/>
          <p14:tracePt t="60801" x="1846263" y="3743325"/>
          <p14:tracePt t="60818" x="1892300" y="3743325"/>
          <p14:tracePt t="60834" x="1954213" y="3743325"/>
          <p14:tracePt t="60852" x="2011363" y="3743325"/>
          <p14:tracePt t="60867" x="2074863" y="3743325"/>
          <p14:tracePt t="60885" x="2154238" y="3743325"/>
          <p14:tracePt t="60901" x="2235200" y="3743325"/>
          <p14:tracePt t="60918" x="2314575" y="3743325"/>
          <p14:tracePt t="60934" x="2400300" y="3749675"/>
          <p14:tracePt t="60951" x="2479675" y="3749675"/>
          <p14:tracePt t="60951" x="2514600" y="3749675"/>
          <p14:tracePt t="60968" x="2589213" y="3749675"/>
          <p14:tracePt t="60985" x="2668588" y="3749675"/>
          <p14:tracePt t="61001" x="2765425" y="3749675"/>
          <p14:tracePt t="61018" x="2879725" y="3749675"/>
          <p14:tracePt t="61034" x="2994025" y="3749675"/>
          <p14:tracePt t="61051" x="3103563" y="3749675"/>
          <p14:tracePt t="61067" x="3211513" y="3749675"/>
          <p14:tracePt t="61085" x="3321050" y="3749675"/>
          <p14:tracePt t="61101" x="3429000" y="3749675"/>
          <p14:tracePt t="61118" x="3536950" y="3749675"/>
          <p14:tracePt t="61134" x="3657600" y="3749675"/>
          <p14:tracePt t="61151" x="3765550" y="3749675"/>
          <p14:tracePt t="61168" x="3921125" y="3749675"/>
          <p14:tracePt t="61185" x="4017963" y="3749675"/>
          <p14:tracePt t="61201" x="4108450" y="3749675"/>
          <p14:tracePt t="61218" x="4206875" y="3749675"/>
          <p14:tracePt t="61234" x="4297363" y="3749675"/>
          <p14:tracePt t="61251" x="4389438" y="3749675"/>
          <p14:tracePt t="61267" x="4479925" y="3749675"/>
          <p14:tracePt t="61284" x="4572000" y="3749675"/>
          <p14:tracePt t="61301" x="4664075" y="3749675"/>
          <p14:tracePt t="61318" x="4754563" y="3749675"/>
          <p14:tracePt t="61334" x="4829175" y="3749675"/>
          <p14:tracePt t="61351" x="4921250" y="3749675"/>
          <p14:tracePt t="61368" x="5035550" y="3743325"/>
          <p14:tracePt t="61385" x="5103813" y="3743325"/>
          <p14:tracePt t="61401" x="5172075" y="3736975"/>
          <p14:tracePt t="61418" x="5246688" y="3736975"/>
          <p14:tracePt t="61434" x="5321300" y="3736975"/>
          <p14:tracePt t="61451" x="5394325" y="3732213"/>
          <p14:tracePt t="61467" x="5464175" y="3732213"/>
          <p14:tracePt t="61485" x="5554663" y="3732213"/>
          <p14:tracePt t="61501" x="5622925" y="3732213"/>
          <p14:tracePt t="61518" x="5680075" y="3732213"/>
          <p14:tracePt t="61534" x="5708650" y="3732213"/>
          <p14:tracePt t="61534" x="5715000" y="3732213"/>
          <p14:tracePt t="62992" x="5708650" y="3732213"/>
          <p14:tracePt t="62996" x="5703888" y="3732213"/>
          <p14:tracePt t="63001" x="5680075" y="3732213"/>
          <p14:tracePt t="63017" x="5668963" y="3732213"/>
          <p14:tracePt t="63035" x="5651500" y="3732213"/>
          <p14:tracePt t="63051" x="5629275" y="3732213"/>
          <p14:tracePt t="63068" x="5607050" y="3736975"/>
          <p14:tracePt t="63084" x="5583238" y="3743325"/>
          <p14:tracePt t="63101" x="5549900" y="3743325"/>
          <p14:tracePt t="63117" x="5503863" y="3743325"/>
          <p14:tracePt t="63134" x="5440363" y="3743325"/>
          <p14:tracePt t="63151" x="5337175" y="3749675"/>
          <p14:tracePt t="63168" x="5257800" y="3749675"/>
          <p14:tracePt t="63184" x="5183188" y="3749675"/>
          <p14:tracePt t="63201" x="5103813" y="3754438"/>
          <p14:tracePt t="63217" x="5035550" y="3754438"/>
          <p14:tracePt t="63235" x="4949825" y="3754438"/>
          <p14:tracePt t="63251" x="4864100" y="3760788"/>
          <p14:tracePt t="63268" x="4783138" y="3760788"/>
          <p14:tracePt t="63284" x="4721225" y="3760788"/>
          <p14:tracePt t="63301" x="4657725" y="3760788"/>
          <p14:tracePt t="63317" x="4606925" y="3765550"/>
          <p14:tracePt t="63334" x="4549775" y="3765550"/>
          <p14:tracePt t="63351" x="4451350" y="3765550"/>
          <p14:tracePt t="63368" x="4383088" y="3765550"/>
          <p14:tracePt t="63384" x="4321175" y="3771900"/>
          <p14:tracePt t="63401" x="4251325" y="3778250"/>
          <p14:tracePt t="63417" x="4189413" y="3783013"/>
          <p14:tracePt t="63435" x="4125913" y="3789363"/>
          <p14:tracePt t="63451" x="4068763" y="3794125"/>
          <p14:tracePt t="63468" x="4017963" y="3794125"/>
          <p14:tracePt t="63484" x="3978275" y="3794125"/>
          <p14:tracePt t="63501" x="3949700" y="3794125"/>
          <p14:tracePt t="63517" x="3925888" y="3794125"/>
          <p14:tracePt t="63534" x="3903663" y="3794125"/>
          <p14:tracePt t="63551" x="3892550" y="3794125"/>
          <p14:tracePt t="64064" x="3886200" y="3794125"/>
          <p14:tracePt t="64084" x="3879850" y="3794125"/>
          <p14:tracePt t="64085" x="3868738" y="3794125"/>
          <p14:tracePt t="64101" x="3846513" y="3794125"/>
          <p14:tracePt t="64117" x="3817938" y="3794125"/>
          <p14:tracePt t="64134" x="3778250" y="3794125"/>
          <p14:tracePt t="64150" x="3725863" y="3794125"/>
          <p14:tracePt t="64168" x="3697288" y="3794125"/>
          <p14:tracePt t="64185" x="3675063" y="3794125"/>
          <p14:tracePt t="64201" x="3651250" y="3794125"/>
          <p14:tracePt t="64218" x="3635375" y="3794125"/>
          <p14:tracePt t="64234" x="3629025" y="3794125"/>
          <p14:tracePt t="64251" x="3622675" y="3794125"/>
          <p14:tracePt t="64267" x="3617913" y="3794125"/>
          <p14:tracePt t="64284" x="3611563" y="3800475"/>
          <p14:tracePt t="64300" x="3606800" y="3800475"/>
          <p14:tracePt t="65536" x="3600450" y="3800475"/>
          <p14:tracePt t="65537" x="3594100" y="3800475"/>
          <p14:tracePt t="65551" x="3532188" y="3800475"/>
          <p14:tracePt t="65567" x="3411538" y="3800475"/>
          <p14:tracePt t="65584" x="3321050" y="3800475"/>
          <p14:tracePt t="65600" x="3228975" y="3800475"/>
          <p14:tracePt t="65617" x="3125788" y="3800475"/>
          <p14:tracePt t="65634" x="3022600" y="3800475"/>
          <p14:tracePt t="65651" x="2908300" y="3800475"/>
          <p14:tracePt t="65667" x="2782888" y="3806825"/>
          <p14:tracePt t="65684" x="2657475" y="3811588"/>
          <p14:tracePt t="65700" x="2536825" y="3817938"/>
          <p14:tracePt t="65717" x="2406650" y="3817938"/>
          <p14:tracePt t="65734" x="2279650" y="3817938"/>
          <p14:tracePt t="65751" x="2160588" y="3817938"/>
          <p14:tracePt t="65767" x="1978025" y="3822700"/>
          <p14:tracePt t="65784" x="1863725" y="3829050"/>
          <p14:tracePt t="65800" x="1736725" y="3835400"/>
          <p14:tracePt t="65817" x="1617663" y="3851275"/>
          <p14:tracePt t="65834" x="1525588" y="3857625"/>
          <p14:tracePt t="65850" x="1439863" y="3857625"/>
          <p14:tracePt t="65868" x="1349375" y="3868738"/>
          <p14:tracePt t="65884" x="1263650" y="3868738"/>
          <p14:tracePt t="65901" x="1182688" y="3875088"/>
          <p14:tracePt t="65917" x="1108075" y="3879850"/>
          <p14:tracePt t="65934" x="1046163" y="3886200"/>
          <p14:tracePt t="65950" x="1000125" y="3886200"/>
          <p14:tracePt t="65950" x="971550" y="3892550"/>
          <p14:tracePt t="65968" x="936625" y="3892550"/>
          <p14:tracePt t="65984" x="896938" y="3897313"/>
          <p14:tracePt t="66001" x="850900" y="3914775"/>
          <p14:tracePt t="66017" x="800100" y="3925888"/>
          <p14:tracePt t="66035" x="760413" y="3943350"/>
          <p14:tracePt t="66051" x="725488" y="3954463"/>
          <p14:tracePt t="66068" x="692150" y="3965575"/>
          <p14:tracePt t="66084" x="679450" y="3971925"/>
          <p14:tracePt t="66101" x="674688" y="3971925"/>
          <p14:tracePt t="66327" x="685800" y="3978275"/>
          <p14:tracePt t="66336" x="696913" y="3983038"/>
          <p14:tracePt t="66337" x="708025" y="3983038"/>
          <p14:tracePt t="66350" x="754063" y="4000500"/>
          <p14:tracePt t="66350" x="777875" y="4006850"/>
          <p14:tracePt t="66369" x="828675" y="4017963"/>
          <p14:tracePt t="66385" x="874713" y="4017963"/>
          <p14:tracePt t="66402" x="920750" y="4017963"/>
          <p14:tracePt t="66418" x="965200" y="4017963"/>
          <p14:tracePt t="66435" x="1022350" y="4017963"/>
          <p14:tracePt t="66451" x="1068388" y="4017963"/>
          <p14:tracePt t="66468" x="1120775" y="4017963"/>
          <p14:tracePt t="66485" x="1160463" y="4011613"/>
          <p14:tracePt t="66502" x="1189038" y="4006850"/>
          <p14:tracePt t="66518" x="1206500" y="4000500"/>
          <p14:tracePt t="66793" x="1200150" y="4000500"/>
          <p14:tracePt t="66801" x="1193800" y="4000500"/>
          <p14:tracePt t="66802" x="1171575" y="3994150"/>
          <p14:tracePt t="66818" x="1154113" y="3994150"/>
          <p14:tracePt t="66835" x="1131888" y="3994150"/>
          <p14:tracePt t="66852" x="1103313" y="3994150"/>
          <p14:tracePt t="66869" x="1085850" y="3994150"/>
          <p14:tracePt t="66885" x="1068388" y="3994150"/>
          <p14:tracePt t="66902" x="1063625" y="3994150"/>
          <p14:tracePt t="67064" x="1068388" y="3994150"/>
          <p14:tracePt t="67088" x="1074738" y="3994150"/>
          <p14:tracePt t="67101" x="1085850" y="4000500"/>
          <p14:tracePt t="67102" x="1096963" y="4017963"/>
          <p14:tracePt t="67118" x="1108075" y="4029075"/>
          <p14:tracePt t="67135" x="1120775" y="4046538"/>
          <p14:tracePt t="67151" x="1131888" y="4064000"/>
          <p14:tracePt t="67169" x="1136650" y="4068763"/>
          <p14:tracePt t="67185" x="1136650" y="4075113"/>
          <p14:tracePt t="67472" x="1136650" y="4079875"/>
          <p14:tracePt t="67485" x="1136650" y="4086225"/>
          <p14:tracePt t="67486" x="1131888" y="4108450"/>
          <p14:tracePt t="67501" x="1131888" y="4178300"/>
          <p14:tracePt t="67519" x="1125538" y="4292600"/>
          <p14:tracePt t="67535" x="1120775" y="4400550"/>
          <p14:tracePt t="67535" x="1120775" y="4446588"/>
          <p14:tracePt t="67553" x="1120775" y="4492625"/>
          <p14:tracePt t="67568" x="1125538" y="4583113"/>
          <p14:tracePt t="67585" x="1131888" y="4611688"/>
          <p14:tracePt t="67601" x="1131888" y="4640263"/>
          <p14:tracePt t="67619" x="1136650" y="4657725"/>
          <p14:tracePt t="67635" x="1136650" y="4675188"/>
          <p14:tracePt t="67652" x="1136650" y="4679950"/>
          <p14:tracePt t="67849" x="1136650" y="4686300"/>
          <p14:tracePt t="67849" x="1136650" y="4737100"/>
          <p14:tracePt t="67868" x="1131888" y="4818063"/>
          <p14:tracePt t="67885" x="1120775" y="4903788"/>
          <p14:tracePt t="67901" x="1120775" y="4983163"/>
          <p14:tracePt t="67918" x="1114425" y="5057775"/>
          <p14:tracePt t="67935" x="1114425" y="5108575"/>
          <p14:tracePt t="67951" x="1114425" y="5154613"/>
          <p14:tracePt t="67968" x="1114425" y="5183188"/>
          <p14:tracePt t="67985" x="1114425" y="5194300"/>
          <p14:tracePt t="68001" x="1114425" y="5207000"/>
          <p14:tracePt t="68018" x="1114425" y="5218113"/>
          <p14:tracePt t="68035" x="1114425" y="5229225"/>
          <p14:tracePt t="69000" x="1114425" y="5218113"/>
          <p14:tracePt t="69003" x="1120775" y="5200650"/>
          <p14:tracePt t="69018" x="1120775" y="5172075"/>
          <p14:tracePt t="69034" x="1120775" y="5137150"/>
          <p14:tracePt t="69051" x="1120775" y="5092700"/>
          <p14:tracePt t="69068" x="1125538" y="5029200"/>
          <p14:tracePt t="69085" x="1131888" y="4949825"/>
          <p14:tracePt t="69101" x="1136650" y="4851400"/>
          <p14:tracePt t="69118" x="1154113" y="4749800"/>
          <p14:tracePt t="69134" x="1165225" y="4664075"/>
          <p14:tracePt t="69151" x="1171575" y="4549775"/>
          <p14:tracePt t="69169" x="1171575" y="4486275"/>
          <p14:tracePt t="69184" x="1171575" y="4440238"/>
          <p14:tracePt t="69202" x="1171575" y="4389438"/>
          <p14:tracePt t="69218" x="1171575" y="4349750"/>
          <p14:tracePt t="69235" x="1171575" y="4308475"/>
          <p14:tracePt t="69251" x="1171575" y="4275138"/>
          <p14:tracePt t="69268" x="1165225" y="4246563"/>
          <p14:tracePt t="69284" x="1165225" y="4222750"/>
          <p14:tracePt t="69302" x="1160463" y="4200525"/>
          <p14:tracePt t="69318" x="1160463" y="4189413"/>
          <p14:tracePt t="69335" x="1160463" y="4178300"/>
          <p14:tracePt t="69351" x="1160463" y="4171950"/>
          <p14:tracePt t="69368" x="1160463" y="4160838"/>
          <p14:tracePt t="69384" x="1160463" y="4154488"/>
          <p14:tracePt t="69401" x="1154113" y="4149725"/>
          <p14:tracePt t="69418" x="1154113" y="4143375"/>
          <p14:tracePt t="69434" x="1154113" y="4137025"/>
          <p14:tracePt t="69451" x="1154113" y="4132263"/>
          <p14:tracePt t="69468" x="1154113" y="4125913"/>
          <p14:tracePt t="69484" x="1154113" y="4121150"/>
          <p14:tracePt t="69736" x="1154113" y="4125913"/>
          <p14:tracePt t="69752" x="1154113" y="4132263"/>
          <p14:tracePt t="69760" x="1154113" y="4149725"/>
          <p14:tracePt t="69760" x="1154113" y="4165600"/>
          <p14:tracePt t="69769" x="1154113" y="4194175"/>
          <p14:tracePt t="69784" x="1149350" y="4240213"/>
          <p14:tracePt t="69802" x="1143000" y="4292600"/>
          <p14:tracePt t="69818" x="1143000" y="4343400"/>
          <p14:tracePt t="69835" x="1136650" y="4378325"/>
          <p14:tracePt t="69851" x="1136650" y="4400550"/>
          <p14:tracePt t="69868" x="1136650" y="4406900"/>
          <p14:tracePt t="69992" x="1136650" y="4411663"/>
          <p14:tracePt t="70001" x="1131888" y="4418013"/>
          <p14:tracePt t="70002" x="1131888" y="4464050"/>
          <p14:tracePt t="70018" x="1125538" y="4543425"/>
          <p14:tracePt t="70035" x="1114425" y="4635500"/>
          <p14:tracePt t="70051" x="1108075" y="4714875"/>
          <p14:tracePt t="70068" x="1103313" y="4789488"/>
          <p14:tracePt t="70085" x="1096963" y="4846638"/>
          <p14:tracePt t="70102" x="1096963" y="4892675"/>
          <p14:tracePt t="70118" x="1096963" y="4943475"/>
          <p14:tracePt t="70135" x="1096963" y="4978400"/>
          <p14:tracePt t="70151" x="1096963" y="5006975"/>
          <p14:tracePt t="70151" x="1096963" y="5018088"/>
          <p14:tracePt t="70169" x="1096963" y="5022850"/>
          <p14:tracePt t="70592" x="1096963" y="5018088"/>
          <p14:tracePt t="70600" x="1108075" y="4989513"/>
          <p14:tracePt t="70619" x="1120775" y="4965700"/>
          <p14:tracePt t="70634" x="1131888" y="4943475"/>
          <p14:tracePt t="70651" x="1143000" y="4914900"/>
          <p14:tracePt t="70668" x="1154113" y="4897438"/>
          <p14:tracePt t="70684" x="1165225" y="4864100"/>
          <p14:tracePt t="70701" x="1177925" y="4835525"/>
          <p14:tracePt t="70718" x="1193800" y="4806950"/>
          <p14:tracePt t="70734" x="1200150" y="4783138"/>
          <p14:tracePt t="70751" x="1211263" y="4760913"/>
          <p14:tracePt t="70768" x="1217613" y="4732338"/>
          <p14:tracePt t="70785" x="1222375" y="4721225"/>
          <p14:tracePt t="70801" x="1222375" y="4703763"/>
          <p14:tracePt t="70818" x="1228725" y="4697413"/>
          <p14:tracePt t="70834" x="1228725" y="4692650"/>
          <p14:tracePt t="70851" x="1228725" y="4679950"/>
          <p14:tracePt t="70868" x="1228725" y="4668838"/>
          <p14:tracePt t="70885" x="1228725" y="4664075"/>
          <p14:tracePt t="70901" x="1228725" y="4657725"/>
          <p14:tracePt t="70918" x="1228725" y="4646613"/>
          <p14:tracePt t="70952" x="1228725" y="4640263"/>
          <p14:tracePt t="70976" x="1228725" y="4635500"/>
          <p14:tracePt t="70992" x="1228725" y="4629150"/>
          <p14:tracePt t="71003" x="1228725" y="4622800"/>
          <p14:tracePt t="71018" x="1222375" y="4622800"/>
          <p14:tracePt t="71034" x="1222375" y="4618038"/>
          <p14:tracePt t="71051" x="1217613" y="4618038"/>
          <p14:tracePt t="71112" x="1211263" y="4618038"/>
          <p14:tracePt t="71160" x="1206500" y="4611688"/>
          <p14:tracePt t="71344" x="1206500" y="4606925"/>
          <p14:tracePt t="71352" x="1200150" y="4606925"/>
          <p14:tracePt t="71368" x="1200150" y="4600575"/>
          <p14:tracePt t="71369" x="1189038" y="4589463"/>
          <p14:tracePt t="71385" x="1182688" y="4578350"/>
          <p14:tracePt t="71401" x="1177925" y="4572000"/>
          <p14:tracePt t="71418" x="1171575" y="4560888"/>
          <p14:tracePt t="71480" x="1165225" y="4560888"/>
          <p14:tracePt t="71564" x="1165225" y="4554538"/>
          <p14:tracePt t="71576" x="1160463" y="4554538"/>
          <p14:tracePt t="71584" x="1154113" y="4543425"/>
          <p14:tracePt t="71601" x="1154113" y="4537075"/>
          <p14:tracePt t="71618" x="1149350" y="4537075"/>
          <p14:tracePt t="71634" x="1149350" y="4532313"/>
          <p14:tracePt t="71651" x="1149350" y="4525963"/>
          <p14:tracePt t="71668" x="1143000" y="4521200"/>
          <p14:tracePt t="71685" x="1143000" y="4514850"/>
          <p14:tracePt t="71701" x="1143000" y="4508500"/>
          <p14:tracePt t="71718" x="1143000" y="4503738"/>
          <p14:tracePt t="71734" x="1143000" y="4497388"/>
          <p14:tracePt t="71751" x="1136650" y="4486275"/>
          <p14:tracePt t="71768" x="1136650" y="4479925"/>
          <p14:tracePt t="71785" x="1136650" y="4475163"/>
          <p14:tracePt t="71801" x="1136650" y="4464050"/>
          <p14:tracePt t="71818" x="1136650" y="4457700"/>
          <p14:tracePt t="71834" x="1136650" y="4451350"/>
          <p14:tracePt t="71851" x="1143000" y="4446588"/>
          <p14:tracePt t="71868" x="1143000" y="4435475"/>
          <p14:tracePt t="71885" x="1143000" y="4422775"/>
          <p14:tracePt t="71901" x="1149350" y="4411663"/>
          <p14:tracePt t="71918" x="1149350" y="4400550"/>
          <p14:tracePt t="71934" x="1149350" y="4389438"/>
          <p14:tracePt t="71952" x="1154113" y="4378325"/>
          <p14:tracePt t="71968" x="1154113" y="4354513"/>
          <p14:tracePt t="71985" x="1160463" y="4337050"/>
          <p14:tracePt t="72001" x="1160463" y="4321175"/>
          <p14:tracePt t="72018" x="1160463" y="4303713"/>
          <p14:tracePt t="72034" x="1160463" y="4286250"/>
          <p14:tracePt t="72051" x="1160463" y="4257675"/>
          <p14:tracePt t="72068" x="1154113" y="4240213"/>
          <p14:tracePt t="72084" x="1149350" y="4217988"/>
          <p14:tracePt t="72101" x="1149350" y="4206875"/>
          <p14:tracePt t="72118" x="1149350" y="4194175"/>
          <p14:tracePt t="72134" x="1149350" y="4189413"/>
          <p14:tracePt t="72151" x="1149350" y="4183063"/>
          <p14:tracePt t="72224" x="1149350" y="4178300"/>
          <p14:tracePt t="72236" x="1149350" y="4171950"/>
          <p14:tracePt t="72272" x="1149350" y="4165600"/>
          <p14:tracePt t="72273" x="1143000" y="4165600"/>
          <p14:tracePt t="72284" x="1143000" y="4160838"/>
          <p14:tracePt t="72301" x="1143000" y="4154488"/>
          <p14:tracePt t="72318" x="1143000" y="4149725"/>
          <p14:tracePt t="72752" x="1143000" y="4143375"/>
          <p14:tracePt t="73048" x="1143000" y="4149725"/>
          <p14:tracePt t="73056" x="1143000" y="4178300"/>
          <p14:tracePt t="73068" x="1143000" y="4200525"/>
          <p14:tracePt t="73084" x="1143000" y="4229100"/>
          <p14:tracePt t="73102" x="1143000" y="4264025"/>
          <p14:tracePt t="73117" x="1143000" y="4292600"/>
          <p14:tracePt t="73135" x="1143000" y="4321175"/>
          <p14:tracePt t="73152" x="1143000" y="4354513"/>
          <p14:tracePt t="73152" x="1136650" y="4378325"/>
          <p14:tracePt t="73168" x="1136650" y="4411663"/>
          <p14:tracePt t="73184" x="1136650" y="4435475"/>
          <p14:tracePt t="73217" x="1136650" y="4464050"/>
          <p14:tracePt t="73218" x="1136650" y="4475163"/>
          <p14:tracePt t="73235" x="1136650" y="4497388"/>
          <p14:tracePt t="73251" x="1136650" y="4514850"/>
          <p14:tracePt t="73268" x="1136650" y="4532313"/>
          <p14:tracePt t="73284" x="1136650" y="4543425"/>
          <p14:tracePt t="73302" x="1136650" y="4549775"/>
          <p14:tracePt t="73317" x="1136650" y="4554538"/>
          <p14:tracePt t="73335" x="1136650" y="4565650"/>
          <p14:tracePt t="73351" x="1136650" y="4583113"/>
          <p14:tracePt t="73351" x="1136650" y="4589463"/>
          <p14:tracePt t="73368" x="1136650" y="4600575"/>
          <p14:tracePt t="73384" x="1136650" y="4611688"/>
          <p14:tracePt t="73401" x="1136650" y="4622800"/>
          <p14:tracePt t="73417" x="1136650" y="4640263"/>
          <p14:tracePt t="73434" x="1136650" y="4651375"/>
          <p14:tracePt t="73451" x="1136650" y="4664075"/>
          <p14:tracePt t="73468" x="1136650" y="4675188"/>
          <p14:tracePt t="73484" x="1136650" y="4686300"/>
          <p14:tracePt t="73501" x="1136650" y="4697413"/>
          <p14:tracePt t="73517" x="1136650" y="4703763"/>
          <p14:tracePt t="74392" x="1136650" y="4697413"/>
          <p14:tracePt t="74403" x="1143000" y="4686300"/>
          <p14:tracePt t="74418" x="1154113" y="4668838"/>
          <p14:tracePt t="74434" x="1177925" y="4640263"/>
          <p14:tracePt t="74451" x="1211263" y="4600575"/>
          <p14:tracePt t="74467" x="1263650" y="4543425"/>
          <p14:tracePt t="74485" x="1331913" y="4479925"/>
          <p14:tracePt t="74501" x="1428750" y="4418013"/>
          <p14:tracePt t="74518" x="1531938" y="4365625"/>
          <p14:tracePt t="74534" x="1663700" y="4325938"/>
          <p14:tracePt t="74551" x="1811338" y="4292600"/>
          <p14:tracePt t="74567" x="2103438" y="4257675"/>
          <p14:tracePt t="74585" x="2332038" y="4246563"/>
          <p14:tracePt t="74601" x="2532063" y="4240213"/>
          <p14:tracePt t="74618" x="2708275" y="4240213"/>
          <p14:tracePt t="74634" x="2903538" y="4240213"/>
          <p14:tracePt t="74652" x="3171825" y="4240213"/>
          <p14:tracePt t="74667" x="3508375" y="4240213"/>
          <p14:tracePt t="74685" x="3879850" y="4246563"/>
          <p14:tracePt t="74701" x="4257675" y="4246563"/>
          <p14:tracePt t="74718" x="4600575" y="4229100"/>
          <p14:tracePt t="74734" x="4897438" y="4211638"/>
          <p14:tracePt t="74751" x="5137150" y="4206875"/>
          <p14:tracePt t="74767" x="5440363" y="4183063"/>
          <p14:tracePt t="74785" x="5589588" y="4165600"/>
          <p14:tracePt t="74801" x="5680075" y="4160838"/>
          <p14:tracePt t="74818" x="5732463" y="4149725"/>
          <p14:tracePt t="74834" x="5749925" y="4149725"/>
          <p14:tracePt t="75024" x="5754688" y="4154488"/>
          <p14:tracePt t="75034" x="5761038" y="4154488"/>
          <p14:tracePt t="75035" x="5789613" y="4165600"/>
          <p14:tracePt t="75051" x="5807075" y="4171950"/>
          <p14:tracePt t="75067" x="5829300" y="4171950"/>
          <p14:tracePt t="75085" x="5851525" y="4171950"/>
          <p14:tracePt t="75101" x="5886450" y="4171950"/>
          <p14:tracePt t="75118" x="5921375" y="4171950"/>
          <p14:tracePt t="75134" x="5943600" y="4171950"/>
          <p14:tracePt t="75151" x="5965825" y="4171950"/>
          <p14:tracePt t="75151" x="5972175" y="4171950"/>
          <p14:tracePt t="75168" x="5989638" y="4171950"/>
          <p14:tracePt t="75184" x="6000750" y="4171950"/>
          <p14:tracePt t="75201" x="6011863" y="4171950"/>
          <p14:tracePt t="75218" x="6022975" y="4171950"/>
          <p14:tracePt t="75234" x="6035675" y="4171950"/>
          <p14:tracePt t="75251" x="6040438" y="4171950"/>
          <p14:tracePt t="75267" x="6051550" y="4171950"/>
          <p14:tracePt t="75284" x="6069013" y="4171950"/>
          <p14:tracePt t="75301" x="6097588" y="4171950"/>
          <p14:tracePt t="75318" x="6132513" y="4171950"/>
          <p14:tracePt t="75334" x="6172200" y="4171950"/>
          <p14:tracePt t="75351" x="6218238" y="4171950"/>
          <p14:tracePt t="75367" x="6275388" y="4171950"/>
          <p14:tracePt t="75385" x="6321425" y="4165600"/>
          <p14:tracePt t="75401" x="6361113" y="4160838"/>
          <p14:tracePt t="75418" x="6389688" y="4154488"/>
          <p14:tracePt t="75434" x="6411913" y="4154488"/>
          <p14:tracePt t="75451" x="6429375" y="4154488"/>
          <p14:tracePt t="75467" x="6435725" y="4154488"/>
          <p14:tracePt t="75484" x="6440488" y="4154488"/>
          <p14:tracePt t="75501" x="6451600" y="4154488"/>
          <p14:tracePt t="75517" x="6457950" y="4154488"/>
          <p14:tracePt t="75534" x="6469063" y="4154488"/>
          <p14:tracePt t="75551" x="6486525" y="4149725"/>
          <p14:tracePt t="75567" x="6521450" y="4149725"/>
          <p14:tracePt t="75585" x="6537325" y="4149725"/>
          <p14:tracePt t="75601" x="6550025" y="4143375"/>
          <p14:tracePt t="75961" x="6554788" y="4143375"/>
          <p14:tracePt t="76169" x="6554788" y="4149725"/>
          <p14:tracePt t="76170" x="6561138" y="4171950"/>
          <p14:tracePt t="76185" x="6565900" y="4200525"/>
          <p14:tracePt t="76202" x="6565900" y="4211638"/>
          <p14:tracePt t="76218" x="6565900" y="4222750"/>
          <p14:tracePt t="79313" x="6561138" y="4222750"/>
          <p14:tracePt t="79321" x="6521450" y="4222750"/>
          <p14:tracePt t="79335" x="6446838" y="4222750"/>
          <p14:tracePt t="79351" x="6354763" y="4222750"/>
          <p14:tracePt t="79351" x="6308725" y="4222750"/>
          <p14:tracePt t="79369" x="6240463" y="4222750"/>
          <p14:tracePt t="79385" x="6165850" y="4222750"/>
          <p14:tracePt t="79402" x="6132513" y="4222750"/>
          <p14:tracePt t="79418" x="6121400" y="4222750"/>
          <p14:tracePt t="79793" x="6115050" y="4222750"/>
          <p14:tracePt t="79801" x="6115050" y="4229100"/>
          <p14:tracePt t="79802" x="6086475" y="4235450"/>
          <p14:tracePt t="79818" x="6035675" y="4251325"/>
          <p14:tracePt t="79835" x="5978525" y="4268788"/>
          <p14:tracePt t="79851" x="5908675" y="4279900"/>
          <p14:tracePt t="79869" x="5846763" y="4292600"/>
          <p14:tracePt t="79885" x="5794375" y="4303713"/>
          <p14:tracePt t="79902" x="5749925" y="4303713"/>
          <p14:tracePt t="79918" x="5726113" y="4308475"/>
          <p14:tracePt t="79935" x="5715000" y="4308475"/>
          <p14:tracePt t="79951" x="5715000" y="4314825"/>
          <p14:tracePt t="80105" x="5726113" y="4314825"/>
          <p14:tracePt t="80113" x="5732463" y="4314825"/>
          <p14:tracePt t="80121" x="5765800" y="4308475"/>
          <p14:tracePt t="80135" x="5818188" y="4308475"/>
          <p14:tracePt t="80151" x="5875338" y="4303713"/>
          <p14:tracePt t="80151" x="5903913" y="4297363"/>
          <p14:tracePt t="80169" x="5978525" y="4292600"/>
          <p14:tracePt t="80185" x="6040438" y="4286250"/>
          <p14:tracePt t="80201" x="6086475" y="4275138"/>
          <p14:tracePt t="80218" x="6103938" y="4268788"/>
          <p14:tracePt t="80235" x="6115050" y="4268788"/>
          <p14:tracePt t="80345" x="6115050" y="4264025"/>
          <p14:tracePt t="80385" x="6115050" y="4257675"/>
          <p14:tracePt t="80388" x="6115050" y="4251325"/>
          <p14:tracePt t="80401" x="6115050" y="4235450"/>
          <p14:tracePt t="80418" x="6103938" y="4206875"/>
          <p14:tracePt t="80435" x="6069013" y="4154488"/>
          <p14:tracePt t="80451" x="6018213" y="4086225"/>
          <p14:tracePt t="80468" x="5921375" y="4006850"/>
          <p14:tracePt t="80485" x="5789613" y="3925888"/>
          <p14:tracePt t="80501" x="5646738" y="3851275"/>
          <p14:tracePt t="80518" x="5508625" y="3800475"/>
          <p14:tracePt t="80535" x="5383213" y="3743325"/>
          <p14:tracePt t="80551" x="5251450" y="3703638"/>
          <p14:tracePt t="80551" x="5189538" y="3692525"/>
          <p14:tracePt t="80569" x="5057775" y="3663950"/>
          <p14:tracePt t="80585" x="4932363" y="3651250"/>
          <p14:tracePt t="80601" x="4822825" y="3646488"/>
          <p14:tracePt t="80618" x="4732338" y="3646488"/>
          <p14:tracePt t="80635" x="4668838" y="3640138"/>
          <p14:tracePt t="80651" x="4622800" y="3635375"/>
          <p14:tracePt t="80668" x="4589463" y="3635375"/>
          <p14:tracePt t="80686" x="4572000" y="3635375"/>
          <p14:tracePt t="80825" x="4565650" y="3635375"/>
          <p14:tracePt t="80841" x="4565650" y="3629025"/>
          <p14:tracePt t="80849" x="4560888" y="3629025"/>
          <p14:tracePt t="80852" x="4537075" y="3622675"/>
          <p14:tracePt t="80868" x="4497388" y="3600450"/>
          <p14:tracePt t="80885" x="4429125" y="3582988"/>
          <p14:tracePt t="80901" x="4332288" y="3554413"/>
          <p14:tracePt t="80918" x="4211638" y="3532188"/>
          <p14:tracePt t="80935" x="4046538" y="3521075"/>
          <p14:tracePt t="80952" x="3892550" y="3514725"/>
          <p14:tracePt t="80968" x="3629025" y="3503613"/>
          <p14:tracePt t="80985" x="3435350" y="3497263"/>
          <p14:tracePt t="81001" x="3211513" y="3497263"/>
          <p14:tracePt t="81018" x="2982913" y="3497263"/>
          <p14:tracePt t="81035" x="2743200" y="3497263"/>
          <p14:tracePt t="81052" x="2536825" y="3497263"/>
          <p14:tracePt t="81068" x="2325688" y="3497263"/>
          <p14:tracePt t="81085" x="2114550" y="3492500"/>
          <p14:tracePt t="81101" x="1943100" y="3479800"/>
          <p14:tracePt t="81118" x="1793875" y="3463925"/>
          <p14:tracePt t="81135" x="1674813" y="3457575"/>
          <p14:tracePt t="81152" x="1571625" y="3451225"/>
          <p14:tracePt t="81168" x="1457325" y="3451225"/>
          <p14:tracePt t="81185" x="1389063" y="3468688"/>
          <p14:tracePt t="81201" x="1325563" y="3492500"/>
          <p14:tracePt t="81218" x="1274763" y="3514725"/>
          <p14:tracePt t="81234" x="1228725" y="3525838"/>
          <p14:tracePt t="81252" x="1200150" y="3543300"/>
          <p14:tracePt t="81268" x="1165225" y="3560763"/>
          <p14:tracePt t="81285" x="1143000" y="3571875"/>
          <p14:tracePt t="81301" x="1131888" y="3578225"/>
          <p14:tracePt t="81377" x="1131888" y="3582988"/>
          <p14:tracePt t="81393" x="1131888" y="3589338"/>
          <p14:tracePt t="81401" x="1125538" y="3600450"/>
          <p14:tracePt t="81419" x="1120775" y="3606800"/>
          <p14:tracePt t="81435" x="1120775" y="3611563"/>
          <p14:tracePt t="81452" x="1120775" y="3617913"/>
          <p14:tracePt t="81468" x="1120775" y="3622675"/>
          <p14:tracePt t="81528" x="1120775" y="3629025"/>
          <p14:tracePt t="81537" x="1114425" y="3629025"/>
          <p14:tracePt t="81721" x="1120775" y="3629025"/>
          <p14:tracePt t="81728" x="1120775" y="3635375"/>
          <p14:tracePt t="81736" x="1149350" y="3635375"/>
          <p14:tracePt t="81752" x="1182688" y="3640138"/>
          <p14:tracePt t="81768" x="1246188" y="3640138"/>
          <p14:tracePt t="81785" x="1292225" y="3640138"/>
          <p14:tracePt t="81801" x="1325563" y="3640138"/>
          <p14:tracePt t="81818" x="1360488" y="3640138"/>
          <p14:tracePt t="81835" x="1382713" y="3640138"/>
          <p14:tracePt t="81851" x="1393825" y="3640138"/>
          <p14:tracePt t="81868" x="1400175" y="3640138"/>
          <p14:tracePt t="81885" x="1406525" y="3640138"/>
          <p14:tracePt t="82257" x="1400175" y="3640138"/>
          <p14:tracePt t="82265" x="1389063" y="3657600"/>
          <p14:tracePt t="82269" x="1331913" y="3714750"/>
          <p14:tracePt t="82284" x="1263650" y="3829050"/>
          <p14:tracePt t="82301" x="1154113" y="4051300"/>
          <p14:tracePt t="82318" x="1011238" y="4365625"/>
          <p14:tracePt t="82334" x="863600" y="4772025"/>
          <p14:tracePt t="82351" x="749300" y="5126038"/>
          <p14:tracePt t="82368" x="635000" y="5508625"/>
          <p14:tracePt t="82385" x="611188" y="5651500"/>
          <p14:tracePt t="82402" x="600075" y="5761038"/>
          <p14:tracePt t="82418" x="600075" y="5822950"/>
          <p14:tracePt t="82435" x="600075" y="5851525"/>
          <p14:tracePt t="82451" x="606425" y="5864225"/>
          <p14:tracePt t="82468" x="611188" y="5864225"/>
          <p14:tracePt t="82484" x="617538" y="5864225"/>
          <p14:tracePt t="82560" x="622300" y="5864225"/>
          <p14:tracePt t="82584" x="628650" y="5864225"/>
          <p14:tracePt t="82592" x="639763" y="5864225"/>
          <p14:tracePt t="82602" x="657225" y="5857875"/>
          <p14:tracePt t="82618" x="725488" y="5851525"/>
          <p14:tracePt t="82635" x="806450" y="5840413"/>
          <p14:tracePt t="82651" x="885825" y="5818188"/>
          <p14:tracePt t="82668" x="960438" y="5794375"/>
          <p14:tracePt t="82684" x="1022350" y="5772150"/>
          <p14:tracePt t="82702" x="1063625" y="5761038"/>
          <p14:tracePt t="82718" x="1103313" y="5743575"/>
          <p14:tracePt t="82735" x="1131888" y="5732463"/>
          <p14:tracePt t="82751" x="1143000" y="5721350"/>
          <p14:tracePt t="82751" x="1154113" y="5708650"/>
          <p14:tracePt t="82769" x="1171575" y="5697538"/>
          <p14:tracePt t="82785" x="1171575" y="5686425"/>
          <p14:tracePt t="82802" x="1177925" y="5680075"/>
          <p14:tracePt t="82818" x="1182688" y="5680075"/>
          <p14:tracePt t="82835" x="1182688" y="5675313"/>
          <p14:tracePt t="82851" x="1182688" y="5668963"/>
          <p14:tracePt t="82868" x="1182688" y="5664200"/>
          <p14:tracePt t="82904" x="1182688" y="5657850"/>
          <p14:tracePt t="82952" x="1182688" y="5651500"/>
          <p14:tracePt t="82960" x="1182688" y="5646738"/>
          <p14:tracePt t="82968" x="1182688" y="5640388"/>
          <p14:tracePt t="82985" x="1182688" y="5635625"/>
          <p14:tracePt t="83001" x="1189038" y="5629275"/>
          <p14:tracePt t="83018" x="1217613" y="5629275"/>
          <p14:tracePt t="83035" x="1279525" y="5622925"/>
          <p14:tracePt t="83051" x="1382713" y="5622925"/>
          <p14:tracePt t="83068" x="1503363" y="5622925"/>
          <p14:tracePt t="83084" x="1622425" y="5618163"/>
          <p14:tracePt t="83101" x="1714500" y="5611813"/>
          <p14:tracePt t="83118" x="1754188" y="5611813"/>
          <p14:tracePt t="83135" x="1760538" y="5611813"/>
          <p14:tracePt t="83360" x="1760538" y="5607050"/>
          <p14:tracePt t="84921" x="1765300" y="5607050"/>
          <p14:tracePt t="84929" x="1778000" y="5607050"/>
          <p14:tracePt t="84938" x="1817688" y="5600700"/>
          <p14:tracePt t="84953" x="1868488" y="5594350"/>
          <p14:tracePt t="84969" x="1954213" y="5594350"/>
          <p14:tracePt t="84986" x="2039938" y="5594350"/>
          <p14:tracePt t="85002" x="2136775" y="5594350"/>
          <p14:tracePt t="85019" x="2217738" y="5600700"/>
          <p14:tracePt t="85035" x="2286000" y="5607050"/>
          <p14:tracePt t="85052" x="2336800" y="5611813"/>
          <p14:tracePt t="85069" x="2371725" y="5618163"/>
          <p14:tracePt t="85086" x="2400300" y="5618163"/>
          <p14:tracePt t="85102" x="2428875" y="5622925"/>
          <p14:tracePt t="85119" x="2451100" y="5629275"/>
          <p14:tracePt t="85135" x="2463800" y="5635625"/>
          <p14:tracePt t="85489" x="2463800" y="5629275"/>
          <p14:tracePt t="85505" x="2463800" y="5622925"/>
          <p14:tracePt t="85521" x="2463800" y="5618163"/>
          <p14:tracePt t="85529" x="2463800" y="5611813"/>
          <p14:tracePt t="85537" x="2463800" y="5594350"/>
          <p14:tracePt t="85552" x="2463800" y="5572125"/>
          <p14:tracePt t="85569" x="2457450" y="5537200"/>
          <p14:tracePt t="85586" x="2457450" y="5497513"/>
          <p14:tracePt t="85602" x="2451100" y="5464175"/>
          <p14:tracePt t="85619" x="2451100" y="5435600"/>
          <p14:tracePt t="85635" x="2451100" y="5407025"/>
          <p14:tracePt t="85652" x="2446338" y="5378450"/>
          <p14:tracePt t="85669" x="2446338" y="5343525"/>
          <p14:tracePt t="85685" x="2446338" y="5314950"/>
          <p14:tracePt t="85703" x="2439988" y="5286375"/>
          <p14:tracePt t="85719" x="2439988" y="5251450"/>
          <p14:tracePt t="85736" x="2435225" y="5218113"/>
          <p14:tracePt t="85752" x="2435225" y="5183188"/>
          <p14:tracePt t="85752" x="2435225" y="5165725"/>
          <p14:tracePt t="85769" x="2428875" y="5132388"/>
          <p14:tracePt t="85785" x="2428875" y="5092700"/>
          <p14:tracePt t="85803" x="2422525" y="5040313"/>
          <p14:tracePt t="85819" x="2422525" y="5000625"/>
          <p14:tracePt t="85836" x="2422525" y="4960938"/>
          <p14:tracePt t="85852" x="2422525" y="4921250"/>
          <p14:tracePt t="85869" x="2417763" y="4875213"/>
          <p14:tracePt t="85885" x="2411413" y="4822825"/>
          <p14:tracePt t="85903" x="2406650" y="4783138"/>
          <p14:tracePt t="85919" x="2400300" y="4749800"/>
          <p14:tracePt t="85936" x="2393950" y="4714875"/>
          <p14:tracePt t="85952" x="2389188" y="4686300"/>
          <p14:tracePt t="85969" x="2382838" y="4646613"/>
          <p14:tracePt t="85985" x="2382838" y="4635500"/>
          <p14:tracePt t="86002" x="2378075" y="4618038"/>
          <p14:tracePt t="86019" x="2378075" y="4600575"/>
          <p14:tracePt t="86036" x="2371725" y="4572000"/>
          <p14:tracePt t="86052" x="2365375" y="4532313"/>
          <p14:tracePt t="86069" x="2360613" y="4479925"/>
          <p14:tracePt t="86085" x="2354263" y="4422775"/>
          <p14:tracePt t="86102" x="2349500" y="4343400"/>
          <p14:tracePt t="86118" x="2336800" y="4264025"/>
          <p14:tracePt t="86136" x="2325688" y="4183063"/>
          <p14:tracePt t="86152" x="2320925" y="4103688"/>
          <p14:tracePt t="86169" x="2314575" y="4006850"/>
          <p14:tracePt t="86185" x="2308225" y="3949700"/>
          <p14:tracePt t="86202" x="2303463" y="3897313"/>
          <p14:tracePt t="86219" x="2297113" y="3857625"/>
          <p14:tracePt t="86236" x="2297113" y="3822700"/>
          <p14:tracePt t="86252" x="2292350" y="3789363"/>
          <p14:tracePt t="86269" x="2286000" y="3760788"/>
          <p14:tracePt t="86285" x="2286000" y="3714750"/>
          <p14:tracePt t="86302" x="2279650" y="3679825"/>
          <p14:tracePt t="86319" x="2274888" y="3646488"/>
          <p14:tracePt t="86336" x="2263775" y="3606800"/>
          <p14:tracePt t="86352" x="2257425" y="3565525"/>
          <p14:tracePt t="86352" x="2251075" y="3549650"/>
          <p14:tracePt t="86369" x="2239963" y="3503613"/>
          <p14:tracePt t="86385" x="2235200" y="3468688"/>
          <p14:tracePt t="86403" x="2222500" y="3422650"/>
          <p14:tracePt t="86419" x="2211388" y="3389313"/>
          <p14:tracePt t="86436" x="2206625" y="3349625"/>
          <p14:tracePt t="86452" x="2193925" y="3321050"/>
          <p14:tracePt t="86469" x="2189163" y="3292475"/>
          <p14:tracePt t="86485" x="2189163" y="3268663"/>
          <p14:tracePt t="86502" x="2182813" y="3246438"/>
          <p14:tracePt t="86518" x="2178050" y="3228975"/>
          <p14:tracePt t="86536" x="2165350" y="3211513"/>
          <p14:tracePt t="86552" x="2160588" y="3189288"/>
          <p14:tracePt t="86569" x="2143125" y="3171825"/>
          <p14:tracePt t="86585" x="2132013" y="3160713"/>
          <p14:tracePt t="86602" x="2120900" y="3154363"/>
          <p14:tracePt t="86618" x="2103438" y="3143250"/>
          <p14:tracePt t="86636" x="2074863" y="3132138"/>
          <p14:tracePt t="86652" x="2046288" y="3125788"/>
          <p14:tracePt t="86669" x="2017713" y="3114675"/>
          <p14:tracePt t="86685" x="1989138" y="3114675"/>
          <p14:tracePt t="86702" x="1960563" y="3114675"/>
          <p14:tracePt t="86718" x="1931988" y="3114675"/>
          <p14:tracePt t="86736" x="1897063" y="3114675"/>
          <p14:tracePt t="86752" x="1868488" y="3121025"/>
          <p14:tracePt t="86752" x="1851025" y="3125788"/>
          <p14:tracePt t="86769" x="1822450" y="3136900"/>
          <p14:tracePt t="86786" x="1800225" y="3143250"/>
          <p14:tracePt t="86802" x="1771650" y="3154363"/>
          <p14:tracePt t="86819" x="1754188" y="3165475"/>
          <p14:tracePt t="86836" x="1736725" y="3171825"/>
          <p14:tracePt t="86852" x="1720850" y="3189288"/>
          <p14:tracePt t="86869" x="1708150" y="3194050"/>
          <p14:tracePt t="86885" x="1703388" y="3206750"/>
          <p14:tracePt t="86902" x="1697038" y="3217863"/>
          <p14:tracePt t="86918" x="1685925" y="3228975"/>
          <p14:tracePt t="86936" x="1679575" y="3251200"/>
          <p14:tracePt t="86952" x="1668463" y="3275013"/>
          <p14:tracePt t="86969" x="1663700" y="3308350"/>
          <p14:tracePt t="86985" x="1651000" y="3336925"/>
          <p14:tracePt t="87002" x="1651000" y="3365500"/>
          <p14:tracePt t="87018" x="1639888" y="3394075"/>
          <p14:tracePt t="87035" x="1639888" y="3411538"/>
          <p14:tracePt t="87052" x="1635125" y="3440113"/>
          <p14:tracePt t="87069" x="1635125" y="3468688"/>
          <p14:tracePt t="87085" x="1635125" y="3497263"/>
          <p14:tracePt t="87102" x="1635125" y="3525838"/>
          <p14:tracePt t="87118" x="1635125" y="3571875"/>
          <p14:tracePt t="87135" x="1635125" y="3611563"/>
          <p14:tracePt t="87152" x="1635125" y="3651250"/>
          <p14:tracePt t="87169" x="1635125" y="3703638"/>
          <p14:tracePt t="87185" x="1639888" y="3736975"/>
          <p14:tracePt t="87202" x="1646238" y="3771900"/>
          <p14:tracePt t="87218" x="1646238" y="3806825"/>
          <p14:tracePt t="87235" x="1657350" y="3846513"/>
          <p14:tracePt t="87252" x="1663700" y="3897313"/>
          <p14:tracePt t="87269" x="1674813" y="3943350"/>
          <p14:tracePt t="87285" x="1679575" y="3989388"/>
          <p14:tracePt t="87302" x="1685925" y="4035425"/>
          <p14:tracePt t="87318" x="1692275" y="4075113"/>
          <p14:tracePt t="87335" x="1697038" y="4114800"/>
          <p14:tracePt t="87352" x="1703388" y="4154488"/>
          <p14:tracePt t="87368" x="1703388" y="4211638"/>
          <p14:tracePt t="87386" x="1703388" y="4257675"/>
          <p14:tracePt t="87402" x="1708150" y="4292600"/>
          <p14:tracePt t="87419" x="1708150" y="4321175"/>
          <p14:tracePt t="87435" x="1714500" y="4349750"/>
          <p14:tracePt t="87452" x="1714500" y="4389438"/>
          <p14:tracePt t="87468" x="1720850" y="4411663"/>
          <p14:tracePt t="87485" x="1720850" y="4435475"/>
          <p14:tracePt t="87502" x="1720850" y="4468813"/>
          <p14:tracePt t="87519" x="1725613" y="4497388"/>
          <p14:tracePt t="87535" x="1731963" y="4532313"/>
          <p14:tracePt t="87552" x="1731963" y="4583113"/>
          <p14:tracePt t="87568" x="1736725" y="4635500"/>
          <p14:tracePt t="87586" x="1736725" y="4668838"/>
          <p14:tracePt t="87602" x="1736725" y="4708525"/>
          <p14:tracePt t="87619" x="1736725" y="4749800"/>
          <p14:tracePt t="87635" x="1736725" y="4800600"/>
          <p14:tracePt t="87652" x="1743075" y="4846638"/>
          <p14:tracePt t="87668" x="1743075" y="4892675"/>
          <p14:tracePt t="87685" x="1743075" y="4937125"/>
          <p14:tracePt t="87702" x="1743075" y="4978400"/>
          <p14:tracePt t="87719" x="1743075" y="5018088"/>
          <p14:tracePt t="87735" x="1743075" y="5068888"/>
          <p14:tracePt t="87752" x="1743075" y="5108575"/>
          <p14:tracePt t="87768" x="1743075" y="5172075"/>
          <p14:tracePt t="87786" x="1743075" y="5218113"/>
          <p14:tracePt t="87802" x="1743075" y="5257800"/>
          <p14:tracePt t="87819" x="1743075" y="5292725"/>
          <p14:tracePt t="87835" x="1749425" y="5326063"/>
          <p14:tracePt t="87853" x="1760538" y="5372100"/>
          <p14:tracePt t="87868" x="1771650" y="5400675"/>
          <p14:tracePt t="87885" x="1789113" y="5446713"/>
          <p14:tracePt t="87902" x="1800225" y="5475288"/>
          <p14:tracePt t="87919" x="1817688" y="5514975"/>
          <p14:tracePt t="87935" x="1828800" y="5543550"/>
          <p14:tracePt t="87952" x="1839913" y="5578475"/>
          <p14:tracePt t="87968" x="1868488" y="5622925"/>
          <p14:tracePt t="87986" x="1892300" y="5646738"/>
          <p14:tracePt t="88002" x="1914525" y="5664200"/>
          <p14:tracePt t="88019" x="1943100" y="5680075"/>
          <p14:tracePt t="88035" x="1971675" y="5686425"/>
          <p14:tracePt t="88052" x="2011363" y="5692775"/>
          <p14:tracePt t="88068" x="2046288" y="5697538"/>
          <p14:tracePt t="88085" x="2085975" y="5703888"/>
          <p14:tracePt t="88102" x="2120900" y="5703888"/>
          <p14:tracePt t="88119" x="2165350" y="5703888"/>
          <p14:tracePt t="88135" x="2200275" y="5703888"/>
          <p14:tracePt t="88152" x="2228850" y="5703888"/>
          <p14:tracePt t="88168" x="2268538" y="5708650"/>
          <p14:tracePt t="88186" x="2292350" y="5708650"/>
          <p14:tracePt t="88202" x="2308225" y="5708650"/>
          <p14:tracePt t="88218" x="2314575" y="5708650"/>
          <p14:tracePt t="88235" x="2320925" y="5708650"/>
          <p14:tracePt t="88252" x="2325688" y="5703888"/>
          <p14:tracePt t="88268" x="2332038" y="5703888"/>
          <p14:tracePt t="88285" x="2336800" y="5697538"/>
          <p14:tracePt t="88302" x="2343150" y="5692775"/>
          <p14:tracePt t="88319" x="2349500" y="5686425"/>
          <p14:tracePt t="88335" x="2354263" y="5680075"/>
          <p14:tracePt t="88352" x="2360613" y="5675313"/>
          <p14:tracePt t="88368" x="2371725" y="5664200"/>
          <p14:tracePt t="88386" x="2378075" y="5640388"/>
          <p14:tracePt t="88402" x="2382838" y="5622925"/>
          <p14:tracePt t="88418" x="2389188" y="5583238"/>
          <p14:tracePt t="88435" x="2389188" y="5561013"/>
          <p14:tracePt t="88452" x="2389188" y="5532438"/>
          <p14:tracePt t="88468" x="2389188" y="5497513"/>
          <p14:tracePt t="88485" x="2389188" y="5464175"/>
          <p14:tracePt t="88502" x="2389188" y="5435600"/>
          <p14:tracePt t="88519" x="2389188" y="5400675"/>
          <p14:tracePt t="88535" x="2389188" y="5365750"/>
          <p14:tracePt t="88552" x="2382838" y="5332413"/>
          <p14:tracePt t="88568" x="2382838" y="5275263"/>
          <p14:tracePt t="88585" x="2382838" y="5235575"/>
          <p14:tracePt t="88602" x="2382838" y="5189538"/>
          <p14:tracePt t="88619" x="2378075" y="5143500"/>
          <p14:tracePt t="88635" x="2378075" y="5097463"/>
          <p14:tracePt t="88652" x="2378075" y="5040313"/>
          <p14:tracePt t="88668" x="2378075" y="4994275"/>
          <p14:tracePt t="88685" x="2378075" y="4937125"/>
          <p14:tracePt t="88702" x="2371725" y="4879975"/>
          <p14:tracePt t="88719" x="2371725" y="4822825"/>
          <p14:tracePt t="88735" x="2365375" y="4765675"/>
          <p14:tracePt t="88752" x="2365375" y="4703763"/>
          <p14:tracePt t="88768" x="2349500" y="4583113"/>
          <p14:tracePt t="88785" x="2343150" y="4497388"/>
          <p14:tracePt t="88802" x="2343150" y="4418013"/>
          <p14:tracePt t="88819" x="2343150" y="4343400"/>
          <p14:tracePt t="88835" x="2343150" y="4286250"/>
          <p14:tracePt t="88852" x="2343150" y="4222750"/>
          <p14:tracePt t="88868" x="2343150" y="4160838"/>
          <p14:tracePt t="88885" x="2343150" y="4079875"/>
          <p14:tracePt t="88901" x="2336800" y="4017963"/>
          <p14:tracePt t="88918" x="2336800" y="3960813"/>
          <p14:tracePt t="88935" x="2336800" y="3921125"/>
          <p14:tracePt t="88952" x="2336800" y="3875088"/>
          <p14:tracePt t="88969" x="2336800" y="3806825"/>
          <p14:tracePt t="88985" x="2336800" y="3765550"/>
          <p14:tracePt t="89002" x="2336800" y="3708400"/>
          <p14:tracePt t="89018" x="2336800" y="3663950"/>
          <p14:tracePt t="89035" x="2332038" y="3622675"/>
          <p14:tracePt t="89052" x="2332038" y="3582988"/>
          <p14:tracePt t="89069" x="2332038" y="3549650"/>
          <p14:tracePt t="89085" x="2332038" y="3525838"/>
          <p14:tracePt t="89102" x="2332038" y="3503613"/>
          <p14:tracePt t="89118" x="2332038" y="3479800"/>
          <p14:tracePt t="89135" x="2332038" y="3463925"/>
          <p14:tracePt t="89151" x="2332038" y="3446463"/>
          <p14:tracePt t="89169" x="2332038" y="3429000"/>
          <p14:tracePt t="89185" x="2332038" y="3400425"/>
          <p14:tracePt t="89202" x="2332038" y="3371850"/>
          <p14:tracePt t="89218" x="2332038" y="3354388"/>
          <p14:tracePt t="89235" x="2332038" y="3336925"/>
          <p14:tracePt t="89252" x="2332038" y="3321050"/>
          <p14:tracePt t="89269" x="2332038" y="3314700"/>
          <p14:tracePt t="89285" x="2332038" y="3303588"/>
          <p14:tracePt t="94512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8976"/>
    </mc:Choice>
    <mc:Fallback>
      <p:transition spd="slow" advTm="1589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518" x="8504238" y="2886075"/>
          <p14:tracePt t="7519" x="8504238" y="2892425"/>
          <p14:tracePt t="7531" x="8497888" y="2897188"/>
          <p14:tracePt t="7548" x="8493125" y="2903538"/>
          <p14:tracePt t="7565" x="8493125" y="2908300"/>
          <p14:tracePt t="7581" x="8493125" y="2914650"/>
          <p14:tracePt t="7598" x="8486775" y="2921000"/>
          <p14:tracePt t="7614" x="8480425" y="2925763"/>
          <p14:tracePt t="7631" x="8475663" y="2936875"/>
          <p14:tracePt t="7648" x="8464550" y="2960688"/>
          <p14:tracePt t="7664" x="8447088" y="2982913"/>
          <p14:tracePt t="7698" x="8429625" y="3006725"/>
          <p14:tracePt t="7702" x="8412163" y="3022600"/>
          <p14:tracePt t="7714" x="8394700" y="3057525"/>
          <p14:tracePt t="7731" x="8389938" y="3079750"/>
          <p14:tracePt t="7748" x="8383588" y="3092450"/>
          <p14:tracePt t="7764" x="8378825" y="3103563"/>
          <p14:tracePt t="7781" x="8372475" y="3108325"/>
          <p14:tracePt t="7798" x="8372475" y="3121025"/>
          <p14:tracePt t="7815" x="8366125" y="3121025"/>
          <p14:tracePt t="7831" x="8366125" y="3125788"/>
          <p14:tracePt t="7848" x="8366125" y="3132138"/>
          <p14:tracePt t="7864" x="8361363" y="3136900"/>
          <p14:tracePt t="7881" x="8355013" y="3136900"/>
          <p14:tracePt t="7966" x="8350250" y="3136900"/>
          <p14:tracePt t="7982" x="8337550" y="3136900"/>
          <p14:tracePt t="7982" x="8304213" y="3136900"/>
          <p14:tracePt t="7998" x="8264525" y="3136900"/>
          <p14:tracePt t="8015" x="8223250" y="3143250"/>
          <p14:tracePt t="8031" x="8172450" y="3149600"/>
          <p14:tracePt t="8048" x="8121650" y="3154363"/>
          <p14:tracePt t="8064" x="8069263" y="3165475"/>
          <p14:tracePt t="8082" x="8023225" y="3171825"/>
          <p14:tracePt t="8098" x="7954963" y="3182938"/>
          <p14:tracePt t="8115" x="7897813" y="3182938"/>
          <p14:tracePt t="8131" x="7829550" y="3189288"/>
          <p14:tracePt t="8148" x="7743825" y="3189288"/>
          <p14:tracePt t="8164" x="7669213" y="3189288"/>
          <p14:tracePt t="8181" x="7572375" y="3189288"/>
          <p14:tracePt t="8198" x="7508875" y="3189288"/>
          <p14:tracePt t="8215" x="7458075" y="3189288"/>
          <p14:tracePt t="8231" x="7412038" y="3189288"/>
          <p14:tracePt t="8248" x="7394575" y="3189288"/>
          <p14:tracePt t="8264" x="7389813" y="3189288"/>
          <p14:tracePt t="8281" x="7383463" y="3189288"/>
          <p14:tracePt t="8886" x="7383463" y="3194050"/>
          <p14:tracePt t="8894" x="7378700" y="3194050"/>
          <p14:tracePt t="8902" x="7378700" y="3200400"/>
          <p14:tracePt t="8915" x="7372350" y="3200400"/>
          <p14:tracePt t="8931" x="7350125" y="3222625"/>
          <p14:tracePt t="8948" x="7297738" y="3263900"/>
          <p14:tracePt t="8964" x="7189788" y="3332163"/>
          <p14:tracePt t="8964" x="7104063" y="3365500"/>
          <p14:tracePt t="8982" x="6818313" y="3446463"/>
          <p14:tracePt t="8998" x="6423025" y="3486150"/>
          <p14:tracePt t="9014" x="5943600" y="3497263"/>
          <p14:tracePt t="9031" x="5440363" y="3497263"/>
          <p14:tracePt t="9048" x="4926013" y="3492500"/>
          <p14:tracePt t="9064" x="4451350" y="3479800"/>
          <p14:tracePt t="9081" x="3937000" y="3463925"/>
          <p14:tracePt t="9098" x="3406775" y="3429000"/>
          <p14:tracePt t="9114" x="2943225" y="3406775"/>
          <p14:tracePt t="9131" x="2520950" y="3378200"/>
          <p14:tracePt t="9148" x="2085975" y="3354388"/>
          <p14:tracePt t="9164" x="1692275" y="3325813"/>
          <p14:tracePt t="9181" x="1382713" y="3308350"/>
          <p14:tracePt t="9198" x="1125538" y="3308350"/>
          <p14:tracePt t="9215" x="1017588" y="3308350"/>
          <p14:tracePt t="9231" x="942975" y="3314700"/>
          <p14:tracePt t="9248" x="896938" y="3325813"/>
          <p14:tracePt t="9264" x="868363" y="3336925"/>
          <p14:tracePt t="9281" x="846138" y="3354388"/>
          <p14:tracePt t="9298" x="817563" y="3360738"/>
          <p14:tracePt t="9314" x="782638" y="3371850"/>
          <p14:tracePt t="9331" x="731838" y="3389313"/>
          <p14:tracePt t="9348" x="679450" y="3400425"/>
          <p14:tracePt t="9365" x="622300" y="3411538"/>
          <p14:tracePt t="9365" x="593725" y="3417888"/>
          <p14:tracePt t="9382" x="549275" y="3422650"/>
          <p14:tracePt t="9398" x="514350" y="3422650"/>
          <p14:tracePt t="9414" x="496888" y="3422650"/>
          <p14:tracePt t="9431" x="485775" y="3429000"/>
          <p14:tracePt t="9448" x="485775" y="3435350"/>
          <p14:tracePt t="9582" x="485775" y="3429000"/>
          <p14:tracePt t="9598" x="485775" y="3417888"/>
          <p14:tracePt t="9598" x="485775" y="3400425"/>
          <p14:tracePt t="9614" x="485775" y="3378200"/>
          <p14:tracePt t="9632" x="485775" y="3360738"/>
          <p14:tracePt t="9648" x="492125" y="3343275"/>
          <p14:tracePt t="9665" x="492125" y="3336925"/>
          <p14:tracePt t="9681" x="496888" y="3332163"/>
          <p14:tracePt t="9698" x="496888" y="3325813"/>
          <p14:tracePt t="9714" x="496888" y="3321050"/>
          <p14:tracePt t="9750" x="503238" y="3321050"/>
          <p14:tracePt t="9750" x="503238" y="3314700"/>
          <p14:tracePt t="9765" x="503238" y="3308350"/>
          <p14:tracePt t="9781" x="508000" y="3303588"/>
          <p14:tracePt t="9798" x="514350" y="3297238"/>
          <p14:tracePt t="9814" x="514350" y="3292475"/>
          <p14:tracePt t="9831" x="520700" y="3279775"/>
          <p14:tracePt t="9848" x="531813" y="3263900"/>
          <p14:tracePt t="9865" x="536575" y="3246438"/>
          <p14:tracePt t="9881" x="554038" y="3217863"/>
          <p14:tracePt t="9898" x="571500" y="3194050"/>
          <p14:tracePt t="9914" x="588963" y="3160713"/>
          <p14:tracePt t="9931" x="600075" y="3125788"/>
          <p14:tracePt t="9948" x="617538" y="3086100"/>
          <p14:tracePt t="9965" x="628650" y="3035300"/>
          <p14:tracePt t="9981" x="657225" y="2965450"/>
          <p14:tracePt t="9998" x="674688" y="2903538"/>
          <p14:tracePt t="10014" x="703263" y="2840038"/>
          <p14:tracePt t="10031" x="714375" y="2789238"/>
          <p14:tracePt t="10048" x="725488" y="2754313"/>
          <p14:tracePt t="10065" x="731838" y="2732088"/>
          <p14:tracePt t="10081" x="731838" y="2703513"/>
          <p14:tracePt t="10098" x="736600" y="2692400"/>
          <p14:tracePt t="10114" x="742950" y="2679700"/>
          <p14:tracePt t="10131" x="742950" y="2668588"/>
          <p14:tracePt t="10148" x="742950" y="2651125"/>
          <p14:tracePt t="10165" x="749300" y="2635250"/>
          <p14:tracePt t="10181" x="749300" y="2611438"/>
          <p14:tracePt t="10199" x="749300" y="2600325"/>
          <p14:tracePt t="10214" x="749300" y="2589213"/>
          <p14:tracePt t="10231" x="749300" y="2578100"/>
          <p14:tracePt t="10248" x="749300" y="2571750"/>
          <p14:tracePt t="10264" x="749300" y="2565400"/>
          <p14:tracePt t="10350" x="749300" y="2560638"/>
          <p14:tracePt t="10366" x="742950" y="2560638"/>
          <p14:tracePt t="10382" x="736600" y="2560638"/>
          <p14:tracePt t="10382" x="731838" y="2560638"/>
          <p14:tracePt t="10398" x="725488" y="2554288"/>
          <p14:tracePt t="10414" x="720725" y="2549525"/>
          <p14:tracePt t="10431" x="714375" y="2549525"/>
          <p14:tracePt t="10448" x="708025" y="2549525"/>
          <p14:tracePt t="10464" x="708025" y="2543175"/>
          <p14:tracePt t="10481" x="703263" y="2543175"/>
          <p14:tracePt t="10498" x="703263" y="2536825"/>
          <p14:tracePt t="10514" x="703263" y="2532063"/>
          <p14:tracePt t="10531" x="696913" y="2525713"/>
          <p14:tracePt t="10548" x="696913" y="2520950"/>
          <p14:tracePt t="10564" x="692150" y="2520950"/>
          <p14:tracePt t="10581" x="692150" y="2514600"/>
          <p14:tracePt t="10821" x="692150" y="2520950"/>
          <p14:tracePt t="10837" x="692150" y="2532063"/>
          <p14:tracePt t="10848" x="692150" y="2560638"/>
          <p14:tracePt t="10864" x="692150" y="2611438"/>
          <p14:tracePt t="10881" x="692150" y="2674938"/>
          <p14:tracePt t="10898" x="692150" y="2743200"/>
          <p14:tracePt t="10914" x="692150" y="2806700"/>
          <p14:tracePt t="10931" x="692150" y="2863850"/>
          <p14:tracePt t="10947" x="692150" y="2914650"/>
          <p14:tracePt t="10964" x="692150" y="2954338"/>
          <p14:tracePt t="10964" x="692150" y="2978150"/>
          <p14:tracePt t="10982" x="692150" y="3028950"/>
          <p14:tracePt t="10998" x="685800" y="3068638"/>
          <p14:tracePt t="11015" x="685800" y="3108325"/>
          <p14:tracePt t="11031" x="685800" y="3143250"/>
          <p14:tracePt t="11048" x="685800" y="3171825"/>
          <p14:tracePt t="11064" x="685800" y="3182938"/>
          <p14:tracePt t="11622" x="692150" y="3182938"/>
          <p14:tracePt t="11630" x="708025" y="3182938"/>
          <p14:tracePt t="11648" x="742950" y="3178175"/>
          <p14:tracePt t="11664" x="806450" y="3178175"/>
          <p14:tracePt t="11681" x="868363" y="3171825"/>
          <p14:tracePt t="11698" x="920750" y="3171825"/>
          <p14:tracePt t="11715" x="960438" y="3171825"/>
          <p14:tracePt t="11731" x="989013" y="3171825"/>
          <p14:tracePt t="11748" x="1011238" y="3171825"/>
          <p14:tracePt t="11764" x="1017588" y="3171825"/>
          <p14:tracePt t="11918" x="1017588" y="3165475"/>
          <p14:tracePt t="11930" x="1022350" y="3143250"/>
          <p14:tracePt t="11948" x="1039813" y="3108325"/>
          <p14:tracePt t="11964" x="1050925" y="3051175"/>
          <p14:tracePt t="11964" x="1063625" y="3022600"/>
          <p14:tracePt t="11982" x="1068388" y="2989263"/>
          <p14:tracePt t="11998" x="1096963" y="2874963"/>
          <p14:tracePt t="12014" x="1114425" y="2794000"/>
          <p14:tracePt t="12031" x="1120775" y="2714625"/>
          <p14:tracePt t="12048" x="1131888" y="2635250"/>
          <p14:tracePt t="12064" x="1136650" y="2571750"/>
          <p14:tracePt t="12081" x="1160463" y="2520950"/>
          <p14:tracePt t="12097" x="1177925" y="2468563"/>
          <p14:tracePt t="12115" x="1182688" y="2435225"/>
          <p14:tracePt t="12131" x="1200150" y="2406650"/>
          <p14:tracePt t="12148" x="1211263" y="2378075"/>
          <p14:tracePt t="12164" x="1228725" y="2365375"/>
          <p14:tracePt t="12164" x="1228725" y="2360613"/>
          <p14:tracePt t="12182" x="1239838" y="2354263"/>
          <p14:tracePt t="12198" x="1257300" y="2343150"/>
          <p14:tracePt t="12214" x="1263650" y="2336800"/>
          <p14:tracePt t="12231" x="1274763" y="2336800"/>
          <p14:tracePt t="12248" x="1285875" y="2325688"/>
          <p14:tracePt t="12264" x="1296988" y="2325688"/>
          <p14:tracePt t="12281" x="1320800" y="2314575"/>
          <p14:tracePt t="12297" x="1331913" y="2314575"/>
          <p14:tracePt t="12314" x="1336675" y="2314575"/>
          <p14:tracePt t="12486" x="1331913" y="2314575"/>
          <p14:tracePt t="12502" x="1325563" y="2314575"/>
          <p14:tracePt t="12502" x="1320800" y="2314575"/>
          <p14:tracePt t="12514" x="1285875" y="2314575"/>
          <p14:tracePt t="12531" x="1257300" y="2314575"/>
          <p14:tracePt t="12547" x="1211263" y="2314575"/>
          <p14:tracePt t="12564" x="1171575" y="2314575"/>
          <p14:tracePt t="12581" x="1149350" y="2314575"/>
          <p14:tracePt t="12598" x="1136650" y="2314575"/>
          <p14:tracePt t="12869" x="1136650" y="2325688"/>
          <p14:tracePt t="12878" x="1136650" y="2336800"/>
          <p14:tracePt t="12886" x="1136650" y="2378075"/>
          <p14:tracePt t="12898" x="1136650" y="2451100"/>
          <p14:tracePt t="12914" x="1143000" y="2549525"/>
          <p14:tracePt t="12932" x="1154113" y="2640013"/>
          <p14:tracePt t="12947" x="1160463" y="2725738"/>
          <p14:tracePt t="12964" x="1160463" y="2800350"/>
          <p14:tracePt t="12981" x="1165225" y="2886075"/>
          <p14:tracePt t="12998" x="1165225" y="2949575"/>
          <p14:tracePt t="13014" x="1171575" y="3017838"/>
          <p14:tracePt t="13031" x="1171575" y="3086100"/>
          <p14:tracePt t="13047" x="1171575" y="3143250"/>
          <p14:tracePt t="13064" x="1171575" y="3178175"/>
          <p14:tracePt t="13081" x="1171575" y="3200400"/>
          <p14:tracePt t="13098" x="1171575" y="3211513"/>
          <p14:tracePt t="13114" x="1171575" y="3217863"/>
          <p14:tracePt t="13131" x="1171575" y="3222625"/>
          <p14:tracePt t="13238" x="1177925" y="3222625"/>
          <p14:tracePt t="13254" x="1182688" y="3222625"/>
          <p14:tracePt t="13264" x="1222375" y="3222625"/>
          <p14:tracePt t="13265" x="1411288" y="3222625"/>
          <p14:tracePt t="13281" x="1868488" y="3222625"/>
          <p14:tracePt t="13298" x="2571750" y="3240088"/>
          <p14:tracePt t="13314" x="3378200" y="3251200"/>
          <p14:tracePt t="13331" x="4154488" y="3246438"/>
          <p14:tracePt t="13347" x="4954588" y="3171825"/>
          <p14:tracePt t="13365" x="5715000" y="3063875"/>
          <p14:tracePt t="13381" x="6789738" y="2771775"/>
          <p14:tracePt t="13398" x="7361238" y="2600325"/>
          <p14:tracePt t="13414" x="7783513" y="2508250"/>
          <p14:tracePt t="13431" x="8121650" y="2439988"/>
          <p14:tracePt t="13447" x="8355013" y="2393950"/>
          <p14:tracePt t="13465" x="8475663" y="2371725"/>
          <p14:tracePt t="13481" x="8555038" y="2349500"/>
          <p14:tracePt t="13498" x="8589963" y="2336800"/>
          <p14:tracePt t="13541" x="8589963" y="2332038"/>
          <p14:tracePt t="13581" x="8578850" y="2320925"/>
          <p14:tracePt t="13588" x="8566150" y="2320925"/>
          <p14:tracePt t="13598" x="8561388" y="2314575"/>
          <p14:tracePt t="13749" x="8555038" y="2314575"/>
          <p14:tracePt t="13764" x="8555038" y="2325688"/>
          <p14:tracePt t="13765" x="8521700" y="2354263"/>
          <p14:tracePt t="13781" x="8407400" y="2451100"/>
          <p14:tracePt t="13798" x="8332788" y="2565400"/>
          <p14:tracePt t="13814" x="8280400" y="2679700"/>
          <p14:tracePt t="13831" x="8240713" y="2778125"/>
          <p14:tracePt t="13847" x="8212138" y="2863850"/>
          <p14:tracePt t="13864" x="8201025" y="2921000"/>
          <p14:tracePt t="13881" x="8194675" y="2954338"/>
          <p14:tracePt t="13897" x="8194675" y="2978150"/>
          <p14:tracePt t="13914" x="8194675" y="2982913"/>
          <p14:tracePt t="13931" x="8194675" y="2989263"/>
          <p14:tracePt t="13947" x="8194675" y="2994025"/>
          <p14:tracePt t="14045" x="8201025" y="2994025"/>
          <p14:tracePt t="14064" x="8201025" y="2989263"/>
          <p14:tracePt t="14065" x="8201025" y="2982913"/>
          <p14:tracePt t="14081" x="8207375" y="2949575"/>
          <p14:tracePt t="14097" x="8218488" y="2892425"/>
          <p14:tracePt t="14114" x="8229600" y="2817813"/>
          <p14:tracePt t="14131" x="8240713" y="2743200"/>
          <p14:tracePt t="14147" x="8258175" y="2674938"/>
          <p14:tracePt t="14164" x="8269288" y="2617788"/>
          <p14:tracePt t="14181" x="8269288" y="2565400"/>
          <p14:tracePt t="14198" x="8269288" y="2543175"/>
          <p14:tracePt t="14214" x="8269288" y="2532063"/>
          <p14:tracePt t="14341" x="8264525" y="2525713"/>
          <p14:tracePt t="14347" x="8247063" y="2520950"/>
          <p14:tracePt t="14364" x="8223250" y="2508250"/>
          <p14:tracePt t="14381" x="8178800" y="2503488"/>
          <p14:tracePt t="14398" x="8161338" y="2503488"/>
          <p14:tracePt t="14415" x="8137525" y="2503488"/>
          <p14:tracePt t="14431" x="8126413" y="2503488"/>
          <p14:tracePt t="14448" x="8108950" y="2503488"/>
          <p14:tracePt t="14464" x="8097838" y="2503488"/>
          <p14:tracePt t="14481" x="8086725" y="2503488"/>
          <p14:tracePt t="14557" x="8080375" y="2503488"/>
          <p14:tracePt t="14564" x="8064500" y="2497138"/>
          <p14:tracePt t="14581" x="8023225" y="2492375"/>
          <p14:tracePt t="14598" x="7994650" y="2479675"/>
          <p14:tracePt t="14615" x="7972425" y="2474913"/>
          <p14:tracePt t="14631" x="7950200" y="2474913"/>
          <p14:tracePt t="14649" x="7943850" y="2474913"/>
          <p14:tracePt t="14718" x="7943850" y="2479675"/>
          <p14:tracePt t="14726" x="7943850" y="2486025"/>
          <p14:tracePt t="14734" x="7932738" y="2520950"/>
          <p14:tracePt t="14749" x="7921625" y="2571750"/>
          <p14:tracePt t="14765" x="7915275" y="2628900"/>
          <p14:tracePt t="14782" x="7908925" y="2674938"/>
          <p14:tracePt t="14798" x="7904163" y="2686050"/>
          <p14:tracePt t="14815" x="7904163" y="2692400"/>
          <p14:tracePt t="14943" x="7904163" y="2686050"/>
          <p14:tracePt t="14966" x="7904163" y="2679700"/>
          <p14:tracePt t="14982" x="7904163" y="2674938"/>
          <p14:tracePt t="14983" x="7904163" y="2668588"/>
          <p14:tracePt t="14998" x="7904163" y="2657475"/>
          <p14:tracePt t="15015" x="7904163" y="2651125"/>
          <p14:tracePt t="15031" x="7904163" y="2646363"/>
          <p14:tracePt t="15087" x="7897813" y="2646363"/>
          <p14:tracePt t="15094" x="7897813" y="2640013"/>
          <p14:tracePt t="15102" x="7893050" y="2640013"/>
          <p14:tracePt t="15115" x="7886700" y="2635250"/>
          <p14:tracePt t="15131" x="7880350" y="2635250"/>
          <p14:tracePt t="15148" x="7875588" y="2635250"/>
          <p14:tracePt t="15165" x="7869238" y="2635250"/>
          <p14:tracePt t="15182" x="7864475" y="2635250"/>
          <p14:tracePt t="15343" x="7858125" y="2628900"/>
          <p14:tracePt t="15350" x="7851775" y="2628900"/>
          <p14:tracePt t="15366" x="7847013" y="2628900"/>
          <p14:tracePt t="15371" x="7835900" y="2628900"/>
          <p14:tracePt t="15381" x="7800975" y="2617788"/>
          <p14:tracePt t="15398" x="7778750" y="2611438"/>
          <p14:tracePt t="15415" x="7754938" y="2611438"/>
          <p14:tracePt t="15432" x="7737475" y="2611438"/>
          <p14:tracePt t="15448" x="7732713" y="2611438"/>
          <p14:tracePt t="15465" x="7726363" y="2611438"/>
          <p14:tracePt t="15758" x="7721600" y="2611438"/>
          <p14:tracePt t="15766" x="7708900" y="2611438"/>
          <p14:tracePt t="15782" x="7675563" y="2606675"/>
          <p14:tracePt t="15798" x="7583488" y="2593975"/>
          <p14:tracePt t="15815" x="7493000" y="2589213"/>
          <p14:tracePt t="15831" x="7389813" y="2582863"/>
          <p14:tracePt t="15848" x="7269163" y="2578100"/>
          <p14:tracePt t="15865" x="7137400" y="2571750"/>
          <p14:tracePt t="15882" x="7000875" y="2565400"/>
          <p14:tracePt t="15898" x="6835775" y="2560638"/>
          <p14:tracePt t="15915" x="6664325" y="2554288"/>
          <p14:tracePt t="15931" x="6475413" y="2554288"/>
          <p14:tracePt t="15948" x="6229350" y="2554288"/>
          <p14:tracePt t="15966" x="5954713" y="2560638"/>
          <p14:tracePt t="15982" x="5532438" y="2578100"/>
          <p14:tracePt t="15999" x="5240338" y="2589213"/>
          <p14:tracePt t="16015" x="4972050" y="2589213"/>
          <p14:tracePt t="16032" x="4708525" y="2593975"/>
          <p14:tracePt t="16048" x="4486275" y="2593975"/>
          <p14:tracePt t="16065" x="4275138" y="2593975"/>
          <p14:tracePt t="16081" x="4103688" y="2600325"/>
          <p14:tracePt t="16099" x="3943350" y="2611438"/>
          <p14:tracePt t="16115" x="3800475" y="2622550"/>
          <p14:tracePt t="16132" x="3668713" y="2640013"/>
          <p14:tracePt t="16148" x="3549650" y="2679700"/>
          <p14:tracePt t="16165" x="3457575" y="2720975"/>
          <p14:tracePt t="16181" x="3360738" y="2806700"/>
          <p14:tracePt t="16198" x="3321050" y="2897188"/>
          <p14:tracePt t="16215" x="3308350" y="3000375"/>
          <p14:tracePt t="16232" x="3308350" y="3108325"/>
          <p14:tracePt t="16248" x="3365500" y="3217863"/>
          <p14:tracePt t="16265" x="3446463" y="3303588"/>
          <p14:tracePt t="16281" x="3560763" y="3371850"/>
          <p14:tracePt t="16299" x="3692525" y="3417888"/>
          <p14:tracePt t="16315" x="3829050" y="3440113"/>
          <p14:tracePt t="16332" x="3994150" y="3440113"/>
          <p14:tracePt t="16348" x="4165600" y="3429000"/>
          <p14:tracePt t="16365" x="4378325" y="3394075"/>
          <p14:tracePt t="16381" x="4811713" y="3303588"/>
          <p14:tracePt t="16399" x="5160963" y="3194050"/>
          <p14:tracePt t="16415" x="5464175" y="3114675"/>
          <p14:tracePt t="16432" x="5726113" y="3017838"/>
          <p14:tracePt t="16448" x="5835650" y="2954338"/>
          <p14:tracePt t="16465" x="5892800" y="2892425"/>
          <p14:tracePt t="16482" x="5915025" y="2822575"/>
          <p14:tracePt t="16499" x="5908675" y="2760663"/>
          <p14:tracePt t="16515" x="5857875" y="2686050"/>
          <p14:tracePt t="16532" x="5772150" y="2611438"/>
          <p14:tracePt t="16548" x="5657850" y="2549525"/>
          <p14:tracePt t="16565" x="5521325" y="2497138"/>
          <p14:tracePt t="16581" x="5268913" y="2463800"/>
          <p14:tracePt t="16599" x="5075238" y="2463800"/>
          <p14:tracePt t="16615" x="4851400" y="2486025"/>
          <p14:tracePt t="16632" x="4675188" y="2536825"/>
          <p14:tracePt t="16648" x="4565650" y="2606675"/>
          <p14:tracePt t="16665" x="4503738" y="2692400"/>
          <p14:tracePt t="16681" x="4486275" y="2778125"/>
          <p14:tracePt t="16699" x="4486275" y="2822575"/>
          <p14:tracePt t="16715" x="4508500" y="2851150"/>
          <p14:tracePt t="16732" x="4525963" y="2857500"/>
          <p14:tracePt t="16748" x="4537075" y="2868613"/>
          <p14:tracePt t="16765" x="4554538" y="2868613"/>
          <p14:tracePt t="16782" x="4578350" y="2868613"/>
          <p14:tracePt t="16799" x="4594225" y="2868613"/>
          <p14:tracePt t="16815" x="4618038" y="2868613"/>
          <p14:tracePt t="16832" x="4668838" y="2868613"/>
          <p14:tracePt t="16848" x="4794250" y="2879725"/>
          <p14:tracePt t="16865" x="5018088" y="2908300"/>
          <p14:tracePt t="16881" x="5480050" y="2982913"/>
          <p14:tracePt t="16899" x="6051550" y="3074988"/>
          <p14:tracePt t="16915" x="6594475" y="3178175"/>
          <p14:tracePt t="16932" x="7121525" y="3251200"/>
          <p14:tracePt t="16948" x="7583488" y="3325813"/>
          <p14:tracePt t="16965" x="7978775" y="3378200"/>
          <p14:tracePt t="16982" x="8293100" y="3406775"/>
          <p14:tracePt t="16999" x="8389938" y="3417888"/>
          <p14:tracePt t="17015" x="8429625" y="3417888"/>
          <p14:tracePt t="17031" x="8435975" y="3417888"/>
          <p14:tracePt t="17070" x="8435975" y="3411538"/>
          <p14:tracePt t="17081" x="8435975" y="3406775"/>
          <p14:tracePt t="17086" x="8435975" y="3378200"/>
          <p14:tracePt t="17098" x="8435975" y="3349625"/>
          <p14:tracePt t="17115" x="8435975" y="3314700"/>
          <p14:tracePt t="17132" x="8440738" y="3279775"/>
          <p14:tracePt t="17148" x="8447088" y="3240088"/>
          <p14:tracePt t="17165" x="8447088" y="3206750"/>
          <p14:tracePt t="17181" x="8435975" y="3160713"/>
          <p14:tracePt t="17199" x="8412163" y="3121025"/>
          <p14:tracePt t="17215" x="8378825" y="3079750"/>
          <p14:tracePt t="17231" x="8326438" y="3028950"/>
          <p14:tracePt t="17248" x="8269288" y="2971800"/>
          <p14:tracePt t="17265" x="8212138" y="2914650"/>
          <p14:tracePt t="17281" x="8154988" y="2851150"/>
          <p14:tracePt t="17298" x="8104188" y="2794000"/>
          <p14:tracePt t="17315" x="8075613" y="2743200"/>
          <p14:tracePt t="17332" x="8064500" y="2714625"/>
          <p14:tracePt t="17348" x="8064500" y="2686050"/>
          <p14:tracePt t="17365" x="8064500" y="2657475"/>
          <p14:tracePt t="17381" x="8064500" y="2622550"/>
          <p14:tracePt t="17399" x="8064500" y="2593975"/>
          <p14:tracePt t="17415" x="8064500" y="2578100"/>
          <p14:tracePt t="17432" x="8064500" y="2560638"/>
          <p14:tracePt t="17448" x="8064500" y="2549525"/>
          <p14:tracePt t="17465" x="8064500" y="2536825"/>
          <p14:tracePt t="17481" x="8064500" y="2532063"/>
          <p14:tracePt t="17499" x="8064500" y="2520950"/>
          <p14:tracePt t="17515" x="8064500" y="2508250"/>
          <p14:tracePt t="17532" x="8069263" y="2497138"/>
          <p14:tracePt t="17548" x="8069263" y="2479675"/>
          <p14:tracePt t="17565" x="8075613" y="2474913"/>
          <p14:tracePt t="17581" x="8086725" y="2451100"/>
          <p14:tracePt t="17598" x="8097838" y="2446338"/>
          <p14:tracePt t="17615" x="8104188" y="2439988"/>
          <p14:tracePt t="17631" x="8115300" y="2435225"/>
          <p14:tracePt t="17648" x="8121650" y="2435225"/>
          <p14:tracePt t="17665" x="8126413" y="2435225"/>
          <p14:tracePt t="17681" x="8126413" y="2428875"/>
          <p14:tracePt t="17698" x="8132763" y="2428875"/>
          <p14:tracePt t="17990" x="8132763" y="2435225"/>
          <p14:tracePt t="17998" x="8132763" y="2451100"/>
          <p14:tracePt t="18015" x="8132763" y="2474913"/>
          <p14:tracePt t="18031" x="8132763" y="2508250"/>
          <p14:tracePt t="18049" x="8132763" y="2536825"/>
          <p14:tracePt t="18065" x="8132763" y="2571750"/>
          <p14:tracePt t="18082" x="8132763" y="2600325"/>
          <p14:tracePt t="18098" x="8132763" y="2640013"/>
          <p14:tracePt t="18115" x="8132763" y="2674938"/>
          <p14:tracePt t="18131" x="8137525" y="2708275"/>
          <p14:tracePt t="18148" x="8150225" y="2749550"/>
          <p14:tracePt t="18165" x="8154988" y="2782888"/>
          <p14:tracePt t="18182" x="8161338" y="2822575"/>
          <p14:tracePt t="18198" x="8161338" y="2892425"/>
          <p14:tracePt t="18215" x="8166100" y="2932113"/>
          <p14:tracePt t="18231" x="8172450" y="2965450"/>
          <p14:tracePt t="18248" x="8172450" y="3000375"/>
          <p14:tracePt t="18265" x="8178800" y="3022600"/>
          <p14:tracePt t="18282" x="8183563" y="3046413"/>
          <p14:tracePt t="18298" x="8183563" y="3057525"/>
          <p14:tracePt t="18315" x="8183563" y="3068638"/>
          <p14:tracePt t="18331" x="8183563" y="3074988"/>
          <p14:tracePt t="18348" x="8183563" y="3079750"/>
          <p14:tracePt t="18365" x="8183563" y="3086100"/>
          <p14:tracePt t="18382" x="8183563" y="3092450"/>
          <p14:tracePt t="18398" x="8183563" y="3108325"/>
          <p14:tracePt t="18415" x="8183563" y="3121025"/>
          <p14:tracePt t="18431" x="8183563" y="3143250"/>
          <p14:tracePt t="18449" x="8183563" y="3154363"/>
          <p14:tracePt t="18465" x="8178800" y="3160713"/>
          <p14:tracePt t="18482" x="8178800" y="3165475"/>
          <p14:tracePt t="18646" x="8178800" y="3171825"/>
          <p14:tracePt t="18654" x="8172450" y="3178175"/>
          <p14:tracePt t="18665" x="8172450" y="3189288"/>
          <p14:tracePt t="18682" x="8172450" y="3200400"/>
          <p14:tracePt t="18698" x="8172450" y="3206750"/>
          <p14:tracePt t="18715" x="8172450" y="3217863"/>
          <p14:tracePt t="18731" x="8172450" y="3228975"/>
          <p14:tracePt t="18748" x="8166100" y="3235325"/>
          <p14:tracePt t="18782" x="8166100" y="3240088"/>
          <p14:tracePt t="19606" x="8161338" y="3240088"/>
          <p14:tracePt t="19822" x="8161338" y="3235325"/>
          <p14:tracePt t="19831" x="8166100" y="3235325"/>
          <p14:tracePt t="20294" x="8161338" y="3235325"/>
          <p14:tracePt t="20406" x="8161338" y="3240088"/>
          <p14:tracePt t="20414" x="8166100" y="3251200"/>
          <p14:tracePt t="20431" x="8172450" y="3275013"/>
          <p14:tracePt t="20448" x="8178800" y="3297238"/>
          <p14:tracePt t="20465" x="8183563" y="3314700"/>
          <p14:tracePt t="20481" x="8189913" y="3325813"/>
          <p14:tracePt t="20498" x="8189913" y="3332163"/>
          <p14:tracePt t="20514" x="8189913" y="3336925"/>
          <p14:tracePt t="20566" x="8189913" y="3343275"/>
          <p14:tracePt t="20934" x="8189913" y="3336925"/>
          <p14:tracePt t="21006" x="8194675" y="3336925"/>
          <p14:tracePt t="21014" x="8201025" y="3336925"/>
          <p14:tracePt t="21054" x="8207375" y="3336925"/>
          <p14:tracePt t="21070" x="8218488" y="3336925"/>
          <p14:tracePt t="21081" x="8223250" y="3332163"/>
          <p14:tracePt t="21098" x="8229600" y="3332163"/>
          <p14:tracePt t="22383" x="8229600" y="3325813"/>
          <p14:tracePt t="22391" x="8229600" y="3321050"/>
          <p14:tracePt t="22431" x="8229600" y="3314700"/>
          <p14:tracePt t="23887" x="8218488" y="3314700"/>
          <p14:tracePt t="23887" x="8189913" y="3314700"/>
          <p14:tracePt t="23899" x="8108950" y="3314700"/>
          <p14:tracePt t="23915" x="7978775" y="3321050"/>
          <p14:tracePt t="23932" x="7783513" y="3332163"/>
          <p14:tracePt t="23949" x="7435850" y="3371850"/>
          <p14:tracePt t="23966" x="7007225" y="3435350"/>
          <p14:tracePt t="23982" x="6269038" y="3532188"/>
          <p14:tracePt t="23999" x="5721350" y="3565525"/>
          <p14:tracePt t="24015" x="5211763" y="3565525"/>
          <p14:tracePt t="24032" x="4692650" y="3565525"/>
          <p14:tracePt t="24049" x="4178300" y="3536950"/>
          <p14:tracePt t="24065" x="3783013" y="3497263"/>
          <p14:tracePt t="24083" x="3492500" y="3486150"/>
          <p14:tracePt t="24099" x="3286125" y="3479800"/>
          <p14:tracePt t="24115" x="3160713" y="3451225"/>
          <p14:tracePt t="24132" x="3097213" y="3429000"/>
          <p14:tracePt t="24148" x="3079750" y="3417888"/>
          <p14:tracePt t="24223" x="3086100" y="3411538"/>
          <p14:tracePt t="24231" x="3097213" y="3411538"/>
          <p14:tracePt t="24279" x="3097213" y="3417888"/>
          <p14:tracePt t="24282" x="3103563" y="3422650"/>
          <p14:tracePt t="24298" x="3108325" y="3435350"/>
          <p14:tracePt t="24316" x="3132138" y="3451225"/>
          <p14:tracePt t="24332" x="3136900" y="3463925"/>
          <p14:tracePt t="24719" x="3136900" y="3457575"/>
          <p14:tracePt t="24919" x="3132138" y="3457575"/>
          <p14:tracePt t="25031" x="3125788" y="3457575"/>
          <p14:tracePt t="26968" x="0" y="0"/>
        </p14:tracePtLst>
        <p14:tracePtLst>
          <p14:tracePt t="40448" x="2463800" y="3092450"/>
          <p14:tracePt t="41223" x="2463800" y="3086100"/>
          <p14:tracePt t="41247" x="2463800" y="3074988"/>
          <p14:tracePt t="41255" x="2435225" y="3028950"/>
          <p14:tracePt t="41268" x="2393950" y="2971800"/>
          <p14:tracePt t="41282" x="2343150" y="2897188"/>
          <p14:tracePt t="41298" x="2263775" y="2822575"/>
          <p14:tracePt t="41315" x="2178050" y="2760663"/>
          <p14:tracePt t="41332" x="2097088" y="2703513"/>
          <p14:tracePt t="41348" x="2028825" y="2663825"/>
          <p14:tracePt t="41365" x="1954213" y="2628900"/>
          <p14:tracePt t="41382" x="1868488" y="2600325"/>
          <p14:tracePt t="41398" x="1749425" y="2571750"/>
          <p14:tracePt t="41416" x="1668463" y="2560638"/>
          <p14:tracePt t="41432" x="1577975" y="2549525"/>
          <p14:tracePt t="41448" x="1497013" y="2536825"/>
          <p14:tracePt t="41465" x="1406525" y="2536825"/>
          <p14:tracePt t="41482" x="1308100" y="2532063"/>
          <p14:tracePt t="41498" x="1228725" y="2532063"/>
          <p14:tracePt t="41515" x="1177925" y="2532063"/>
          <p14:tracePt t="41532" x="1136650" y="2532063"/>
          <p14:tracePt t="41548" x="1120775" y="2525713"/>
          <p14:tracePt t="41566" x="1114425" y="2520950"/>
          <p14:tracePt t="41687" x="1114425" y="2514600"/>
          <p14:tracePt t="41695" x="1120775" y="2514600"/>
          <p14:tracePt t="41699" x="1131888" y="2508250"/>
          <p14:tracePt t="41715" x="1160463" y="2497138"/>
          <p14:tracePt t="41732" x="1189038" y="2492375"/>
          <p14:tracePt t="41748" x="1235075" y="2486025"/>
          <p14:tracePt t="41765" x="1257300" y="2479675"/>
          <p14:tracePt t="41782" x="1274763" y="2479675"/>
          <p14:tracePt t="41782" x="1274763" y="2474913"/>
          <p14:tracePt t="41799" x="1296988" y="2468563"/>
          <p14:tracePt t="41815" x="1308100" y="2468563"/>
          <p14:tracePt t="41863" x="1314450" y="2468563"/>
          <p14:tracePt t="41863" x="1314450" y="2463800"/>
          <p14:tracePt t="41991" x="1308100" y="2463800"/>
          <p14:tracePt t="42007" x="1296988" y="2463800"/>
          <p14:tracePt t="42015" x="1274763" y="2457450"/>
          <p14:tracePt t="42032" x="1263650" y="2457450"/>
          <p14:tracePt t="42048" x="1250950" y="2457450"/>
          <p14:tracePt t="42065" x="1235075" y="2457450"/>
          <p14:tracePt t="42082" x="1228725" y="2457450"/>
          <p14:tracePt t="42098" x="1222375" y="2457450"/>
          <p14:tracePt t="42135" x="1217613" y="2457450"/>
          <p14:tracePt t="42183" x="1211263" y="2457450"/>
          <p14:tracePt t="42207" x="1206500" y="2457450"/>
          <p14:tracePt t="42214" x="1200150" y="2457450"/>
          <p14:tracePt t="42232" x="1193800" y="2457450"/>
          <p14:tracePt t="42248" x="1182688" y="2457450"/>
          <p14:tracePt t="42266" x="1177925" y="2451100"/>
          <p14:tracePt t="42281" x="1171575" y="2451100"/>
          <p14:tracePt t="42511" x="1171575" y="2457450"/>
          <p14:tracePt t="42519" x="1171575" y="2503488"/>
          <p14:tracePt t="42532" x="1171575" y="2571750"/>
          <p14:tracePt t="42548" x="1177925" y="2663825"/>
          <p14:tracePt t="42566" x="1182688" y="2743200"/>
          <p14:tracePt t="42582" x="1189038" y="2800350"/>
          <p14:tracePt t="42582" x="1189038" y="2822575"/>
          <p14:tracePt t="42599" x="1189038" y="2857500"/>
          <p14:tracePt t="42615" x="1193800" y="2886075"/>
          <p14:tracePt t="42632" x="1200150" y="2914650"/>
          <p14:tracePt t="42648" x="1200150" y="2949575"/>
          <p14:tracePt t="42665" x="1206500" y="2965450"/>
          <p14:tracePt t="42681" x="1206500" y="2971800"/>
          <p14:tracePt t="42791" x="1206500" y="2978150"/>
          <p14:tracePt t="42807" x="1206500" y="2982913"/>
          <p14:tracePt t="42815" x="1200150" y="3017838"/>
          <p14:tracePt t="42832" x="1193800" y="3057525"/>
          <p14:tracePt t="42849" x="1193800" y="3103563"/>
          <p14:tracePt t="42865" x="1193800" y="3154363"/>
          <p14:tracePt t="42881" x="1193800" y="3194050"/>
          <p14:tracePt t="42898" x="1193800" y="3206750"/>
          <p14:tracePt t="43063" x="1211263" y="3206750"/>
          <p14:tracePt t="43082" x="1325563" y="3206750"/>
          <p14:tracePt t="43083" x="1485900" y="3189288"/>
          <p14:tracePt t="43098" x="1668463" y="3182938"/>
          <p14:tracePt t="43115" x="1936750" y="3160713"/>
          <p14:tracePt t="43132" x="2279650" y="3132138"/>
          <p14:tracePt t="43148" x="2686050" y="3103563"/>
          <p14:tracePt t="43165" x="3108325" y="3063875"/>
          <p14:tracePt t="43181" x="3571875" y="3006725"/>
          <p14:tracePt t="43198" x="4303713" y="2932113"/>
          <p14:tracePt t="43216" x="4921250" y="2851150"/>
          <p14:tracePt t="43231" x="5532438" y="2794000"/>
          <p14:tracePt t="43249" x="6057900" y="2720975"/>
          <p14:tracePt t="43265" x="6486525" y="2657475"/>
          <p14:tracePt t="43282" x="6869113" y="2600325"/>
          <p14:tracePt t="43298" x="7207250" y="2554288"/>
          <p14:tracePt t="43315" x="7407275" y="2514600"/>
          <p14:tracePt t="43331" x="7508875" y="2503488"/>
          <p14:tracePt t="43349" x="7578725" y="2503488"/>
          <p14:tracePt t="43365" x="7607300" y="2503488"/>
          <p14:tracePt t="43471" x="7612063" y="2503488"/>
          <p14:tracePt t="43471" x="7635875" y="2508250"/>
          <p14:tracePt t="43487" x="7669213" y="2514600"/>
          <p14:tracePt t="43498" x="7693025" y="2514600"/>
          <p14:tracePt t="43503" x="7737475" y="2514600"/>
          <p14:tracePt t="43515" x="7754938" y="2508250"/>
          <p14:tracePt t="43531" x="7754938" y="2503488"/>
          <p14:tracePt t="43549" x="7754938" y="2497138"/>
          <p14:tracePt t="43565" x="7750175" y="2486025"/>
          <p14:tracePt t="43631" x="7772400" y="2486025"/>
          <p14:tracePt t="43639" x="7794625" y="2486025"/>
          <p14:tracePt t="43648" x="7823200" y="2486025"/>
          <p14:tracePt t="43665" x="7864475" y="2486025"/>
          <p14:tracePt t="43682" x="7897813" y="2486025"/>
          <p14:tracePt t="43698" x="7932738" y="2486025"/>
          <p14:tracePt t="43715" x="7943850" y="2486025"/>
          <p14:tracePt t="43731" x="7943850" y="2492375"/>
          <p14:tracePt t="43767" x="7943850" y="2497138"/>
          <p14:tracePt t="43767" x="7943850" y="2508250"/>
          <p14:tracePt t="43782" x="7961313" y="2549525"/>
          <p14:tracePt t="43798" x="7978775" y="2657475"/>
          <p14:tracePt t="43831" x="7983538" y="2749550"/>
          <p14:tracePt t="43832" x="7983538" y="2863850"/>
          <p14:tracePt t="43849" x="7972425" y="2965450"/>
          <p14:tracePt t="43865" x="7954963" y="3068638"/>
          <p14:tracePt t="43882" x="7932738" y="3154363"/>
          <p14:tracePt t="43898" x="7921625" y="3235325"/>
          <p14:tracePt t="43915" x="7904163" y="3308350"/>
          <p14:tracePt t="43931" x="7897813" y="3354388"/>
          <p14:tracePt t="43949" x="7897813" y="3371850"/>
          <p14:tracePt t="44103" x="7904163" y="3371850"/>
          <p14:tracePt t="44127" x="7904163" y="3365500"/>
          <p14:tracePt t="44191" x="7904163" y="3360738"/>
          <p14:tracePt t="44205" x="7869238" y="3332163"/>
          <p14:tracePt t="44215" x="7754938" y="3275013"/>
          <p14:tracePt t="44231" x="7686675" y="3251200"/>
          <p14:tracePt t="44248" x="7675563" y="3251200"/>
          <p14:tracePt t="44295" x="7669213" y="3251200"/>
          <p14:tracePt t="44303" x="7669213" y="3257550"/>
          <p14:tracePt t="44519" x="7664450" y="3257550"/>
          <p14:tracePt t="44548" x="7658100" y="3257550"/>
          <p14:tracePt t="44549" x="7651750" y="3257550"/>
          <p14:tracePt t="44565" x="7646988" y="3263900"/>
          <p14:tracePt t="44582" x="7612063" y="3275013"/>
          <p14:tracePt t="44598" x="7458075" y="3308350"/>
          <p14:tracePt t="44615" x="7246938" y="3349625"/>
          <p14:tracePt t="44631" x="6880225" y="3394075"/>
          <p14:tracePt t="44648" x="6286500" y="3451225"/>
          <p14:tracePt t="44665" x="6207125" y="3336925"/>
          <p14:tracePt t="44682" x="5926138" y="2600325"/>
          <p14:tracePt t="44698" x="5954713" y="2536825"/>
          <p14:tracePt t="44715" x="5908675" y="2382838"/>
          <p14:tracePt t="44731" x="5897563" y="2263775"/>
          <p14:tracePt t="44748" x="5943600" y="2108200"/>
          <p14:tracePt t="44765" x="5868988" y="1828800"/>
          <p14:tracePt t="44782" x="5640388" y="1800225"/>
          <p14:tracePt t="44798" x="5464175" y="1736725"/>
          <p14:tracePt t="44815" x="5407025" y="1703388"/>
          <p14:tracePt t="44831" x="5378450" y="1668463"/>
          <p14:tracePt t="44848" x="5365750" y="1646238"/>
          <p14:tracePt t="44866" x="5354638" y="1622425"/>
          <p14:tracePt t="44882" x="5343525" y="1600200"/>
          <p14:tracePt t="44899" x="5332413" y="1589088"/>
          <p14:tracePt t="44915" x="5326063" y="1582738"/>
          <p14:tracePt t="44932" x="5321300" y="1582738"/>
          <p14:tracePt t="44948" x="5286375" y="1589088"/>
          <p14:tracePt t="44965" x="5211763" y="1606550"/>
          <p14:tracePt t="44981" x="5080000" y="1635125"/>
          <p14:tracePt t="44998" x="4835525" y="1679575"/>
          <p14:tracePt t="45015" x="4600575" y="1736725"/>
          <p14:tracePt t="45032" x="4321175" y="1800225"/>
          <p14:tracePt t="45048" x="4011613" y="1857375"/>
          <p14:tracePt t="45065" x="3703638" y="1908175"/>
          <p14:tracePt t="45081" x="3503613" y="1954213"/>
          <p14:tracePt t="45098" x="3371850" y="2006600"/>
          <p14:tracePt t="45115" x="3303588" y="2046288"/>
          <p14:tracePt t="45132" x="3292475" y="2074863"/>
          <p14:tracePt t="45148" x="3286125" y="2079625"/>
          <p14:tracePt t="45165" x="3286125" y="2085975"/>
          <p14:tracePt t="45181" x="3286125" y="2092325"/>
          <p14:tracePt t="45198" x="3279775" y="2092325"/>
          <p14:tracePt t="45215" x="3268663" y="2092325"/>
          <p14:tracePt t="45232" x="3263900" y="2097088"/>
          <p14:tracePt t="45248" x="3246438" y="2103438"/>
          <p14:tracePt t="45265" x="3228975" y="2114550"/>
          <p14:tracePt t="45311" x="3222625" y="2114550"/>
          <p14:tracePt t="45315" x="3211513" y="2125663"/>
          <p14:tracePt t="45332" x="3178175" y="2189163"/>
          <p14:tracePt t="45348" x="3143250" y="2268538"/>
          <p14:tracePt t="45365" x="3114675" y="2378075"/>
          <p14:tracePt t="45382" x="3068638" y="2486025"/>
          <p14:tracePt t="45399" x="2994025" y="2646363"/>
          <p14:tracePt t="45414" x="2978150" y="2720975"/>
          <p14:tracePt t="45783" x="2971800" y="2720975"/>
          <p14:tracePt t="45799" x="2914650" y="2720975"/>
          <p14:tracePt t="45800" x="2749550" y="2703513"/>
          <p14:tracePt t="45815" x="2514600" y="2668588"/>
          <p14:tracePt t="45831" x="2320925" y="2651125"/>
          <p14:tracePt t="45848" x="2143125" y="2640013"/>
          <p14:tracePt t="45865" x="1993900" y="2628900"/>
          <p14:tracePt t="45882" x="1863725" y="2606675"/>
          <p14:tracePt t="45898" x="1736725" y="2589213"/>
          <p14:tracePt t="45915" x="1617663" y="2571750"/>
          <p14:tracePt t="45932" x="1508125" y="2560638"/>
          <p14:tracePt t="45948" x="1411288" y="2543175"/>
          <p14:tracePt t="45965" x="1314450" y="2525713"/>
          <p14:tracePt t="45981" x="1217613" y="2514600"/>
          <p14:tracePt t="45998" x="1092200" y="2503488"/>
          <p14:tracePt t="46015" x="1039813" y="2497138"/>
          <p14:tracePt t="46031" x="1006475" y="2497138"/>
          <p14:tracePt t="46048" x="977900" y="2497138"/>
          <p14:tracePt t="46065" x="960438" y="2497138"/>
          <p14:tracePt t="46081" x="925513" y="2497138"/>
          <p14:tracePt t="46098" x="903288" y="2497138"/>
          <p14:tracePt t="46115" x="879475" y="2497138"/>
          <p14:tracePt t="46132" x="839788" y="2497138"/>
          <p14:tracePt t="46148" x="800100" y="2497138"/>
          <p14:tracePt t="46165" x="765175" y="2497138"/>
          <p14:tracePt t="46181" x="742950" y="2497138"/>
          <p14:tracePt t="46181" x="736600" y="2497138"/>
          <p14:tracePt t="46199" x="731838" y="2497138"/>
          <p14:tracePt t="46271" x="725488" y="2497138"/>
          <p14:tracePt t="46284" x="714375" y="2503488"/>
          <p14:tracePt t="46298" x="703263" y="2503488"/>
          <p14:tracePt t="46351" x="703263" y="2508250"/>
          <p14:tracePt t="46351" x="696913" y="2508250"/>
          <p14:tracePt t="46365" x="696913" y="2514600"/>
          <p14:tracePt t="46381" x="692150" y="2514600"/>
          <p14:tracePt t="46381" x="685800" y="2514600"/>
          <p14:tracePt t="46415" x="679450" y="2514600"/>
          <p14:tracePt t="46439" x="674688" y="2514600"/>
          <p14:tracePt t="46449" x="668338" y="2514600"/>
          <p14:tracePt t="46465" x="663575" y="2514600"/>
          <p14:tracePt t="46481" x="650875" y="2508250"/>
          <p14:tracePt t="46498" x="646113" y="2508250"/>
          <p14:tracePt t="46515" x="639763" y="2508250"/>
          <p14:tracePt t="46531" x="635000" y="2508250"/>
          <p14:tracePt t="46567" x="628650" y="2508250"/>
          <p14:tracePt t="46567" x="622300" y="2508250"/>
          <p14:tracePt t="46798" x="622300" y="2514600"/>
          <p14:tracePt t="46839" x="622300" y="2520950"/>
          <p14:tracePt t="46879" x="622300" y="2525713"/>
          <p14:tracePt t="46887" x="622300" y="2532063"/>
          <p14:tracePt t="46895" x="622300" y="2536825"/>
          <p14:tracePt t="46898" x="622300" y="2549525"/>
          <p14:tracePt t="46916" x="622300" y="2560638"/>
          <p14:tracePt t="46931" x="622300" y="2565400"/>
          <p14:tracePt t="46948" x="622300" y="2571750"/>
          <p14:tracePt t="46964" x="622300" y="2582863"/>
          <p14:tracePt t="46982" x="622300" y="2589213"/>
          <p14:tracePt t="46998" x="622300" y="2600325"/>
          <p14:tracePt t="47015" x="622300" y="2606675"/>
          <p14:tracePt t="47031" x="622300" y="2617788"/>
          <p14:tracePt t="47048" x="622300" y="2628900"/>
          <p14:tracePt t="47064" x="622300" y="2646363"/>
          <p14:tracePt t="47082" x="622300" y="2657475"/>
          <p14:tracePt t="47098" x="622300" y="2674938"/>
          <p14:tracePt t="47115" x="622300" y="2686050"/>
          <p14:tracePt t="47131" x="622300" y="2703513"/>
          <p14:tracePt t="47148" x="622300" y="2720975"/>
          <p14:tracePt t="47164" x="622300" y="2725738"/>
          <p14:tracePt t="47182" x="622300" y="2732088"/>
          <p14:tracePt t="47327" x="622300" y="2725738"/>
          <p14:tracePt t="47340" x="622300" y="2714625"/>
          <p14:tracePt t="47348" x="622300" y="2697163"/>
          <p14:tracePt t="47365" x="622300" y="2686050"/>
          <p14:tracePt t="47381" x="622300" y="2674938"/>
          <p14:tracePt t="47398" x="622300" y="2657475"/>
          <p14:tracePt t="47416" x="622300" y="2646363"/>
          <p14:tracePt t="47431" x="622300" y="2635250"/>
          <p14:tracePt t="47448" x="622300" y="2611438"/>
          <p14:tracePt t="47464" x="622300" y="2600325"/>
          <p14:tracePt t="47482" x="617538" y="2582863"/>
          <p14:tracePt t="47498" x="617538" y="2571750"/>
          <p14:tracePt t="47515" x="617538" y="2565400"/>
          <p14:tracePt t="47703" x="617538" y="2560638"/>
          <p14:tracePt t="47719" x="622300" y="2560638"/>
          <p14:tracePt t="47726" x="628650" y="2560638"/>
          <p14:tracePt t="47735" x="639763" y="2554288"/>
          <p14:tracePt t="48031" x="646113" y="2554288"/>
          <p14:tracePt t="48054" x="646113" y="2560638"/>
          <p14:tracePt t="48064" x="646113" y="2565400"/>
          <p14:tracePt t="48066" x="650875" y="2589213"/>
          <p14:tracePt t="48081" x="657225" y="2606675"/>
          <p14:tracePt t="48098" x="663575" y="2628900"/>
          <p14:tracePt t="48115" x="674688" y="2657475"/>
          <p14:tracePt t="48131" x="679450" y="2679700"/>
          <p14:tracePt t="48148" x="685800" y="2697163"/>
          <p14:tracePt t="48164" x="685800" y="2703513"/>
          <p14:tracePt t="48231" x="692150" y="2703513"/>
          <p14:tracePt t="48350" x="696913" y="2703513"/>
          <p14:tracePt t="48375" x="703263" y="2703513"/>
          <p14:tracePt t="48382" x="720725" y="2703513"/>
          <p14:tracePt t="48382" x="731838" y="2703513"/>
          <p14:tracePt t="48734" x="736600" y="2703513"/>
          <p14:tracePt t="48742" x="736600" y="2697163"/>
          <p14:tracePt t="48751" x="736600" y="2692400"/>
          <p14:tracePt t="48765" x="736600" y="2686050"/>
          <p14:tracePt t="48781" x="736600" y="2679700"/>
          <p14:tracePt t="48798" x="736600" y="2663825"/>
          <p14:tracePt t="48815" x="736600" y="2651125"/>
          <p14:tracePt t="48831" x="725488" y="2635250"/>
          <p14:tracePt t="48848" x="714375" y="2611438"/>
          <p14:tracePt t="48865" x="696913" y="2589213"/>
          <p14:tracePt t="48881" x="679450" y="2565400"/>
          <p14:tracePt t="48898" x="663575" y="2536825"/>
          <p14:tracePt t="48914" x="646113" y="2514600"/>
          <p14:tracePt t="48932" x="639763" y="2508250"/>
          <p14:tracePt t="48948" x="639763" y="2503488"/>
          <p14:tracePt t="49054" x="639763" y="2508250"/>
          <p14:tracePt t="49056" x="635000" y="2508250"/>
          <p14:tracePt t="49064" x="635000" y="2514600"/>
          <p14:tracePt t="49081" x="628650" y="2532063"/>
          <p14:tracePt t="49098" x="622300" y="2578100"/>
          <p14:tracePt t="49114" x="622300" y="2640013"/>
          <p14:tracePt t="49131" x="617538" y="2725738"/>
          <p14:tracePt t="49148" x="617538" y="2828925"/>
          <p14:tracePt t="49165" x="611188" y="2932113"/>
          <p14:tracePt t="49181" x="606425" y="3011488"/>
          <p14:tracePt t="49181" x="600075" y="3051175"/>
          <p14:tracePt t="49198" x="600075" y="3074988"/>
          <p14:tracePt t="49214" x="582613" y="3136900"/>
          <p14:tracePt t="49232" x="582613" y="3165475"/>
          <p14:tracePt t="49248" x="582613" y="3189288"/>
          <p14:tracePt t="49265" x="577850" y="3211513"/>
          <p14:tracePt t="49281" x="577850" y="3228975"/>
          <p14:tracePt t="49298" x="571500" y="3246438"/>
          <p14:tracePt t="49314" x="571500" y="3257550"/>
          <p14:tracePt t="49331" x="565150" y="3268663"/>
          <p14:tracePt t="49348" x="560388" y="3279775"/>
          <p14:tracePt t="49365" x="560388" y="3286125"/>
          <p14:tracePt t="49534" x="565150" y="3286125"/>
          <p14:tracePt t="49752" x="571500" y="3286125"/>
          <p14:tracePt t="49768" x="582613" y="3279775"/>
          <p14:tracePt t="49775" x="593725" y="3275013"/>
          <p14:tracePt t="49775" x="617538" y="3268663"/>
          <p14:tracePt t="49783" x="650875" y="3257550"/>
          <p14:tracePt t="49799" x="874713" y="3217863"/>
          <p14:tracePt t="49815" x="1103313" y="3194050"/>
          <p14:tracePt t="49832" x="1389063" y="3160713"/>
          <p14:tracePt t="49849" x="1720850" y="3114675"/>
          <p14:tracePt t="49865" x="2114550" y="3074988"/>
          <p14:tracePt t="49883" x="2686050" y="2994025"/>
          <p14:tracePt t="49899" x="3349625" y="2925763"/>
          <p14:tracePt t="49916" x="4103688" y="2840038"/>
          <p14:tracePt t="49932" x="4908550" y="2743200"/>
          <p14:tracePt t="49950" x="5703888" y="2622550"/>
          <p14:tracePt t="49965" x="6457950" y="2525713"/>
          <p14:tracePt t="49982" x="7108825" y="2422525"/>
          <p14:tracePt t="49999" x="7835900" y="2314575"/>
          <p14:tracePt t="50016" x="8137525" y="2279650"/>
          <p14:tracePt t="50032" x="8315325" y="2279650"/>
          <p14:tracePt t="50049" x="8435975" y="2274888"/>
          <p14:tracePt t="50065" x="8486775" y="2274888"/>
          <p14:tracePt t="50082" x="8493125" y="2274888"/>
          <p14:tracePt t="50099" x="8493125" y="2268538"/>
          <p14:tracePt t="50151" x="8486775" y="2268538"/>
          <p14:tracePt t="50166" x="8469313" y="2257425"/>
          <p14:tracePt t="50182" x="8435975" y="2251075"/>
          <p14:tracePt t="50199" x="8326438" y="2239963"/>
          <p14:tracePt t="50216" x="8240713" y="2239963"/>
          <p14:tracePt t="50232" x="8161338" y="2251075"/>
          <p14:tracePt t="50249" x="8097838" y="2279650"/>
          <p14:tracePt t="50265" x="8051800" y="2297113"/>
          <p14:tracePt t="50282" x="8035925" y="2308225"/>
          <p14:tracePt t="50299" x="8029575" y="2320925"/>
          <p14:tracePt t="50316" x="8029575" y="2332038"/>
          <p14:tracePt t="50332" x="8029575" y="2349500"/>
          <p14:tracePt t="50349" x="8035925" y="2365375"/>
          <p14:tracePt t="50365" x="8047038" y="2393950"/>
          <p14:tracePt t="50382" x="8064500" y="2417763"/>
          <p14:tracePt t="50399" x="8108950" y="2451100"/>
          <p14:tracePt t="50416" x="8150225" y="2479675"/>
          <p14:tracePt t="50432" x="8178800" y="2492375"/>
          <p14:tracePt t="50449" x="8189913" y="2492375"/>
          <p14:tracePt t="50465" x="8194675" y="2492375"/>
          <p14:tracePt t="50623" x="8194675" y="2497138"/>
          <p14:tracePt t="50631" x="8235950" y="2514600"/>
          <p14:tracePt t="50649" x="8264525" y="2532063"/>
          <p14:tracePt t="50665" x="8304213" y="2554288"/>
          <p14:tracePt t="50682" x="8332788" y="2554288"/>
          <p14:tracePt t="50699" x="8355013" y="2554288"/>
          <p14:tracePt t="50716" x="8366125" y="2554288"/>
          <p14:tracePt t="50732" x="8372475" y="2554288"/>
          <p14:tracePt t="50951" x="8372475" y="2560638"/>
          <p14:tracePt t="50952" x="8372475" y="2565400"/>
          <p14:tracePt t="50971" x="8372475" y="2578100"/>
          <p14:tracePt t="50982" x="8372475" y="2600325"/>
          <p14:tracePt t="50998" x="8372475" y="2640013"/>
          <p14:tracePt t="51016" x="8378825" y="2674938"/>
          <p14:tracePt t="51032" x="8389938" y="2725738"/>
          <p14:tracePt t="51049" x="8394700" y="2765425"/>
          <p14:tracePt t="51065" x="8394700" y="2817813"/>
          <p14:tracePt t="51082" x="8401050" y="2874963"/>
          <p14:tracePt t="51099" x="8407400" y="2914650"/>
          <p14:tracePt t="51116" x="8407400" y="2960688"/>
          <p14:tracePt t="51132" x="8412163" y="2994025"/>
          <p14:tracePt t="51149" x="8412163" y="3022600"/>
          <p14:tracePt t="51165" x="8418513" y="3051175"/>
          <p14:tracePt t="51183" x="8418513" y="3074988"/>
          <p14:tracePt t="51198" x="8418513" y="3108325"/>
          <p14:tracePt t="51216" x="8418513" y="3114675"/>
          <p14:tracePt t="52191" x="8418513" y="3108325"/>
          <p14:tracePt t="52199" x="8418513" y="3103563"/>
          <p14:tracePt t="52200" x="8412163" y="3097213"/>
          <p14:tracePt t="52215" x="8401050" y="3092450"/>
          <p14:tracePt t="52232" x="8389938" y="3086100"/>
          <p14:tracePt t="52248" x="8372475" y="3074988"/>
          <p14:tracePt t="52266" x="8355013" y="3057525"/>
          <p14:tracePt t="52282" x="8332788" y="3040063"/>
          <p14:tracePt t="52299" x="8308975" y="3022600"/>
          <p14:tracePt t="52315" x="8269288" y="2989263"/>
          <p14:tracePt t="52332" x="8212138" y="2943225"/>
          <p14:tracePt t="52348" x="8172450" y="2921000"/>
          <p14:tracePt t="52366" x="8143875" y="2897188"/>
          <p14:tracePt t="52382" x="8115300" y="2879725"/>
          <p14:tracePt t="52399" x="8075613" y="2857500"/>
          <p14:tracePt t="52415" x="8064500" y="2846388"/>
          <p14:tracePt t="52432" x="8058150" y="2835275"/>
          <p14:tracePt t="52448" x="8047038" y="2822575"/>
          <p14:tracePt t="52466" x="8029575" y="2806700"/>
          <p14:tracePt t="52482" x="8018463" y="2789238"/>
          <p14:tracePt t="52499" x="7994650" y="2771775"/>
          <p14:tracePt t="52515" x="7972425" y="2754313"/>
          <p14:tracePt t="52533" x="7954963" y="2736850"/>
          <p14:tracePt t="52548" x="7943850" y="2720975"/>
          <p14:tracePt t="52566" x="7926388" y="2703513"/>
          <p14:tracePt t="52582" x="7908925" y="2679700"/>
          <p14:tracePt t="52599" x="7886700" y="2657475"/>
          <p14:tracePt t="52599" x="7880350" y="2640013"/>
          <p14:tracePt t="52615" x="7864475" y="2622550"/>
          <p14:tracePt t="52632" x="7847013" y="2600325"/>
          <p14:tracePt t="52648" x="7829550" y="2582863"/>
          <p14:tracePt t="52665" x="7812088" y="2560638"/>
          <p14:tracePt t="52682" x="7800975" y="2543175"/>
          <p14:tracePt t="52699" x="7789863" y="2536825"/>
          <p14:tracePt t="52715" x="7789863" y="2525713"/>
          <p14:tracePt t="52751" x="7783513" y="2525713"/>
          <p14:tracePt t="52775" x="7783513" y="2520950"/>
          <p14:tracePt t="52823" x="7783513" y="2514600"/>
          <p14:tracePt t="52831" x="7800975" y="2503488"/>
          <p14:tracePt t="52849" x="7807325" y="2492375"/>
          <p14:tracePt t="52865" x="7818438" y="2486025"/>
          <p14:tracePt t="52882" x="7829550" y="2486025"/>
          <p14:tracePt t="52898" x="7840663" y="2486025"/>
          <p14:tracePt t="53023" x="7840663" y="2479675"/>
          <p14:tracePt t="53167" x="7847013" y="2479675"/>
          <p14:tracePt t="53183" x="7851775" y="2479675"/>
          <p14:tracePt t="53184" x="7851775" y="2474913"/>
          <p14:tracePt t="54142" x="7858125" y="2474913"/>
          <p14:tracePt t="54190" x="7864475" y="2474913"/>
          <p14:tracePt t="54318" x="7869238" y="2474913"/>
          <p14:tracePt t="54334" x="7880350" y="2474913"/>
          <p14:tracePt t="54348" x="7893050" y="2474913"/>
          <p14:tracePt t="54364" x="7904163" y="2474913"/>
          <p14:tracePt t="54381" x="7915275" y="2474913"/>
          <p14:tracePt t="54397" x="7926388" y="2474913"/>
          <p14:tracePt t="54414" x="7926388" y="2468563"/>
          <p14:tracePt t="54502" x="7932738" y="2468563"/>
          <p14:tracePt t="54526" x="7937500" y="2468563"/>
          <p14:tracePt t="54533" x="7943850" y="2468563"/>
          <p14:tracePt t="54547" x="7950200" y="2468563"/>
          <p14:tracePt t="54564" x="7954963" y="2468563"/>
          <p14:tracePt t="54581" x="7961313" y="2468563"/>
          <p14:tracePt t="54597" x="7966075" y="2463800"/>
          <p14:tracePt t="54615" x="7978775" y="2463800"/>
          <p14:tracePt t="54631" x="7983538" y="2463800"/>
          <p14:tracePt t="55086" x="7983538" y="2468563"/>
          <p14:tracePt t="55118" x="7983538" y="2474913"/>
          <p14:tracePt t="55131" x="7978775" y="2474913"/>
          <p14:tracePt t="55132" x="7978775" y="2479675"/>
          <p14:tracePt t="55147" x="7978775" y="2486025"/>
          <p14:tracePt t="55164" x="7978775" y="2497138"/>
          <p14:tracePt t="55180" x="7972425" y="2508250"/>
          <p14:tracePt t="55198" x="7972425" y="2525713"/>
          <p14:tracePt t="55214" x="7972425" y="2571750"/>
          <p14:tracePt t="55231" x="7972425" y="2600325"/>
          <p14:tracePt t="55247" x="7972425" y="2635250"/>
          <p14:tracePt t="55265" x="7972425" y="2663825"/>
          <p14:tracePt t="55281" x="7972425" y="2686050"/>
          <p14:tracePt t="55298" x="7972425" y="2708275"/>
          <p14:tracePt t="55314" x="7972425" y="2720975"/>
          <p14:tracePt t="55331" x="7972425" y="2736850"/>
          <p14:tracePt t="55347" x="7972425" y="2754313"/>
          <p14:tracePt t="55364" x="7972425" y="2765425"/>
          <p14:tracePt t="55381" x="7978775" y="2789238"/>
          <p14:tracePt t="55398" x="7978775" y="2817813"/>
          <p14:tracePt t="55414" x="7983538" y="2835275"/>
          <p14:tracePt t="55431" x="7983538" y="2851150"/>
          <p14:tracePt t="55447" x="7989888" y="2863850"/>
          <p14:tracePt t="55464" x="7989888" y="2868613"/>
          <p14:tracePt t="55481" x="7989888" y="2886075"/>
          <p14:tracePt t="55498" x="7989888" y="2897188"/>
          <p14:tracePt t="55514" x="7994650" y="2914650"/>
          <p14:tracePt t="55531" x="8001000" y="2936875"/>
          <p14:tracePt t="55547" x="8007350" y="2965450"/>
          <p14:tracePt t="55564" x="8007350" y="2989263"/>
          <p14:tracePt t="55580" x="8012113" y="3006725"/>
          <p14:tracePt t="55598" x="8018463" y="3028950"/>
          <p14:tracePt t="55614" x="8018463" y="3040063"/>
          <p14:tracePt t="55631" x="8023225" y="3057525"/>
          <p14:tracePt t="55647" x="8023225" y="3079750"/>
          <p14:tracePt t="55665" x="8029575" y="3097213"/>
          <p14:tracePt t="55680" x="8035925" y="3125788"/>
          <p14:tracePt t="55698" x="8035925" y="3136900"/>
          <p14:tracePt t="55714" x="8035925" y="3143250"/>
          <p14:tracePt t="55998" x="8029575" y="3143250"/>
          <p14:tracePt t="56822" x="8035925" y="3143250"/>
          <p14:tracePt t="57110" x="8040688" y="3143250"/>
          <p14:tracePt t="57126" x="8040688" y="3149600"/>
          <p14:tracePt t="57134" x="8040688" y="3154363"/>
          <p14:tracePt t="57147" x="8040688" y="3160713"/>
          <p14:tracePt t="57164" x="8047038" y="3160713"/>
          <p14:tracePt t="59734" x="8040688" y="3160713"/>
          <p14:tracePt t="59742" x="8040688" y="3154363"/>
          <p14:tracePt t="59747" x="8029575" y="3132138"/>
          <p14:tracePt t="59764" x="8018463" y="3114675"/>
          <p14:tracePt t="59781" x="7989888" y="3068638"/>
          <p14:tracePt t="59797" x="7937500" y="2994025"/>
          <p14:tracePt t="59797" x="7897813" y="2954338"/>
          <p14:tracePt t="59814" x="7800975" y="2851150"/>
          <p14:tracePt t="59830" x="7680325" y="2760663"/>
          <p14:tracePt t="59848" x="7583488" y="2686050"/>
          <p14:tracePt t="59864" x="7497763" y="2640013"/>
          <p14:tracePt t="59880" x="7440613" y="2611438"/>
          <p14:tracePt t="59897" x="7423150" y="2600325"/>
          <p14:tracePt t="59914" x="7400925" y="2589213"/>
          <p14:tracePt t="59930" x="7389813" y="2578100"/>
          <p14:tracePt t="59948" x="7383463" y="2565400"/>
          <p14:tracePt t="60134" x="7383463" y="2560638"/>
          <p14:tracePt t="60142" x="7389813" y="2549525"/>
          <p14:tracePt t="60147" x="7423150" y="2532063"/>
          <p14:tracePt t="60164" x="7458075" y="2508250"/>
          <p14:tracePt t="60181" x="7493000" y="2492375"/>
          <p14:tracePt t="60197" x="7532688" y="2463800"/>
          <p14:tracePt t="60214" x="7543800" y="2457450"/>
          <p14:tracePt t="60230" x="7554913" y="2446338"/>
          <p14:tracePt t="60247" x="7561263" y="2439988"/>
          <p14:tracePt t="60263" x="7561263" y="2428875"/>
          <p14:tracePt t="60281" x="7561263" y="2422525"/>
          <p14:tracePt t="60297" x="7554913" y="2411413"/>
          <p14:tracePt t="60314" x="7554913" y="2406650"/>
          <p14:tracePt t="60330" x="7550150" y="2400300"/>
          <p14:tracePt t="60347" x="7543800" y="2393950"/>
          <p14:tracePt t="60364" x="7532688" y="2389188"/>
          <p14:tracePt t="60381" x="7521575" y="2382838"/>
          <p14:tracePt t="60397" x="7504113" y="2371725"/>
          <p14:tracePt t="60397" x="7493000" y="2371725"/>
          <p14:tracePt t="60414" x="7469188" y="2360613"/>
          <p14:tracePt t="60430" x="7446963" y="2354263"/>
          <p14:tracePt t="60447" x="7423150" y="2349500"/>
          <p14:tracePt t="60463" x="7389813" y="2343150"/>
          <p14:tracePt t="60481" x="7354888" y="2336800"/>
          <p14:tracePt t="60497" x="7321550" y="2336800"/>
          <p14:tracePt t="60514" x="7286625" y="2332038"/>
          <p14:tracePt t="60530" x="7251700" y="2332038"/>
          <p14:tracePt t="60547" x="7218363" y="2325688"/>
          <p14:tracePt t="60563" x="7194550" y="2325688"/>
          <p14:tracePt t="60581" x="7172325" y="2325688"/>
          <p14:tracePt t="60597" x="7150100" y="2332038"/>
          <p14:tracePt t="60614" x="7132638" y="2336800"/>
          <p14:tracePt t="60630" x="7115175" y="2354263"/>
          <p14:tracePt t="60647" x="7086600" y="2389188"/>
          <p14:tracePt t="60663" x="7058025" y="2435225"/>
          <p14:tracePt t="60681" x="7046913" y="2479675"/>
          <p14:tracePt t="60697" x="7040563" y="2520950"/>
          <p14:tracePt t="60714" x="7040563" y="2560638"/>
          <p14:tracePt t="60730" x="7075488" y="2606675"/>
          <p14:tracePt t="60747" x="7108825" y="2635250"/>
          <p14:tracePt t="60763" x="7143750" y="2651125"/>
          <p14:tracePt t="60781" x="7183438" y="2674938"/>
          <p14:tracePt t="60797" x="7258050" y="2679700"/>
          <p14:tracePt t="60814" x="7326313" y="2686050"/>
          <p14:tracePt t="60830" x="7394575" y="2686050"/>
          <p14:tracePt t="60847" x="7475538" y="2679700"/>
          <p14:tracePt t="60863" x="7532688" y="2674938"/>
          <p14:tracePt t="60880" x="7578725" y="2657475"/>
          <p14:tracePt t="60897" x="7600950" y="2646363"/>
          <p14:tracePt t="60914" x="7612063" y="2640013"/>
          <p14:tracePt t="60930" x="7618413" y="2628900"/>
          <p14:tracePt t="60947" x="7629525" y="2611438"/>
          <p14:tracePt t="60963" x="7629525" y="2589213"/>
          <p14:tracePt t="60980" x="7635875" y="2565400"/>
          <p14:tracePt t="60997" x="7640638" y="2543175"/>
          <p14:tracePt t="60997" x="7640638" y="2532063"/>
          <p14:tracePt t="61014" x="7640638" y="2508250"/>
          <p14:tracePt t="61030" x="7635875" y="2486025"/>
          <p14:tracePt t="61047" x="7629525" y="2463800"/>
          <p14:tracePt t="61063" x="7612063" y="2439988"/>
          <p14:tracePt t="61080" x="7594600" y="2417763"/>
          <p14:tracePt t="61097" x="7566025" y="2393950"/>
          <p14:tracePt t="61115" x="7543800" y="2382838"/>
          <p14:tracePt t="61130" x="7504113" y="2371725"/>
          <p14:tracePt t="61147" x="7458075" y="2354263"/>
          <p14:tracePt t="61163" x="7394575" y="2336800"/>
          <p14:tracePt t="61180" x="7337425" y="2325688"/>
          <p14:tracePt t="61197" x="7269163" y="2314575"/>
          <p14:tracePt t="61197" x="7235825" y="2308225"/>
          <p14:tracePt t="61214" x="7189788" y="2303463"/>
          <p14:tracePt t="61230" x="7143750" y="2303463"/>
          <p14:tracePt t="61247" x="7115175" y="2303463"/>
          <p14:tracePt t="61263" x="7097713" y="2303463"/>
          <p14:tracePt t="61280" x="7092950" y="2308225"/>
          <p14:tracePt t="61297" x="7069138" y="2325688"/>
          <p14:tracePt t="61313" x="7051675" y="2360613"/>
          <p14:tracePt t="61330" x="7023100" y="2406650"/>
          <p14:tracePt t="61347" x="7007225" y="2446338"/>
          <p14:tracePt t="61363" x="6983413" y="2479675"/>
          <p14:tracePt t="61380" x="6978650" y="2503488"/>
          <p14:tracePt t="61397" x="6978650" y="2532063"/>
          <p14:tracePt t="61413" x="6978650" y="2560638"/>
          <p14:tracePt t="61432" x="6994525" y="2582863"/>
          <p14:tracePt t="61447" x="7011988" y="2606675"/>
          <p14:tracePt t="61464" x="7040563" y="2617788"/>
          <p14:tracePt t="61480" x="7064375" y="2635250"/>
          <p14:tracePt t="61497" x="7097713" y="2635250"/>
          <p14:tracePt t="61513" x="7132638" y="2640013"/>
          <p14:tracePt t="61530" x="7165975" y="2640013"/>
          <p14:tracePt t="61547" x="7207250" y="2640013"/>
          <p14:tracePt t="61564" x="7246938" y="2640013"/>
          <p14:tracePt t="61580" x="7292975" y="2640013"/>
          <p14:tracePt t="61597" x="7332663" y="2640013"/>
          <p14:tracePt t="61614" x="7372350" y="2635250"/>
          <p14:tracePt t="61630" x="7378700" y="2635250"/>
          <p14:tracePt t="61647" x="7383463" y="2628900"/>
          <p14:tracePt t="61663" x="7389813" y="2628900"/>
          <p14:tracePt t="61680" x="7394575" y="2622550"/>
          <p14:tracePt t="61697" x="7412038" y="2611438"/>
          <p14:tracePt t="61713" x="7429500" y="2600325"/>
          <p14:tracePt t="61730" x="7446963" y="2593975"/>
          <p14:tracePt t="61747" x="7458075" y="2582863"/>
          <p14:tracePt t="61764" x="7464425" y="2582863"/>
          <p14:tracePt t="61780" x="7469188" y="2578100"/>
          <p14:tracePt t="61797" x="7480300" y="2565400"/>
          <p14:tracePt t="61813" x="7486650" y="2554288"/>
          <p14:tracePt t="61830" x="7486650" y="2549525"/>
          <p14:tracePt t="61847" x="7486650" y="2543175"/>
          <p14:tracePt t="61864" x="7486650" y="2532063"/>
          <p14:tracePt t="61880" x="7486650" y="2514600"/>
          <p14:tracePt t="61897" x="7475538" y="2497138"/>
          <p14:tracePt t="61913" x="7464425" y="2479675"/>
          <p14:tracePt t="61930" x="7446963" y="2463800"/>
          <p14:tracePt t="61947" x="7435850" y="2446338"/>
          <p14:tracePt t="61964" x="7412038" y="2422525"/>
          <p14:tracePt t="61980" x="7394575" y="2406650"/>
          <p14:tracePt t="61997" x="7372350" y="2393950"/>
          <p14:tracePt t="62013" x="7343775" y="2378075"/>
          <p14:tracePt t="62030" x="7321550" y="2365375"/>
          <p14:tracePt t="62047" x="7297738" y="2354263"/>
          <p14:tracePt t="62064" x="7269163" y="2349500"/>
          <p14:tracePt t="62080" x="7246938" y="2343150"/>
          <p14:tracePt t="62097" x="7229475" y="2343150"/>
          <p14:tracePt t="62113" x="7212013" y="2343150"/>
          <p14:tracePt t="62131" x="7200900" y="2343150"/>
          <p14:tracePt t="62147" x="7194550" y="2343150"/>
          <p14:tracePt t="62164" x="7178675" y="2343150"/>
          <p14:tracePt t="62180" x="7154863" y="2360613"/>
          <p14:tracePt t="62197" x="7137400" y="2371725"/>
          <p14:tracePt t="62213" x="7104063" y="2393950"/>
          <p14:tracePt t="62230" x="7086600" y="2417763"/>
          <p14:tracePt t="62247" x="7069138" y="2439988"/>
          <p14:tracePt t="62263" x="7058025" y="2463800"/>
          <p14:tracePt t="62280" x="7051675" y="2479675"/>
          <p14:tracePt t="62297" x="7046913" y="2497138"/>
          <p14:tracePt t="62313" x="7046913" y="2508250"/>
          <p14:tracePt t="62330" x="7046913" y="2520950"/>
          <p14:tracePt t="62347" x="7058025" y="2532063"/>
          <p14:tracePt t="62363" x="7064375" y="2549525"/>
          <p14:tracePt t="62380" x="7080250" y="2565400"/>
          <p14:tracePt t="62397" x="7104063" y="2578100"/>
          <p14:tracePt t="62413" x="7137400" y="2589213"/>
          <p14:tracePt t="62430" x="7161213" y="2593975"/>
          <p14:tracePt t="62447" x="7183438" y="2600325"/>
          <p14:tracePt t="62464" x="7223125" y="2600325"/>
          <p14:tracePt t="62480" x="7251700" y="2606675"/>
          <p14:tracePt t="62497" x="7292975" y="2606675"/>
          <p14:tracePt t="62513" x="7343775" y="2606675"/>
          <p14:tracePt t="62530" x="7394575" y="2606675"/>
          <p14:tracePt t="62546" x="7469188" y="2606675"/>
          <p14:tracePt t="62564" x="7521575" y="2606675"/>
          <p14:tracePt t="62580" x="7561263" y="2593975"/>
          <p14:tracePt t="62597" x="7589838" y="2589213"/>
          <p14:tracePt t="62613" x="7600950" y="2582863"/>
          <p14:tracePt t="66822" x="7600950" y="2578100"/>
          <p14:tracePt t="68319" x="7594600" y="2578100"/>
          <p14:tracePt t="68332" x="7589838" y="2578100"/>
          <p14:tracePt t="68333" x="7572375" y="2582863"/>
          <p14:tracePt t="68348" x="7526338" y="2589213"/>
          <p14:tracePt t="68365" x="7435850" y="2600325"/>
          <p14:tracePt t="68382" x="7286625" y="2628900"/>
          <p14:tracePt t="68399" x="7097713" y="2651125"/>
          <p14:tracePt t="68415" x="6726238" y="2697163"/>
          <p14:tracePt t="68432" x="6469063" y="2720975"/>
          <p14:tracePt t="68448" x="6183313" y="2754313"/>
          <p14:tracePt t="68465" x="5886450" y="2794000"/>
          <p14:tracePt t="68482" x="5583238" y="2828925"/>
          <p14:tracePt t="68499" x="5297488" y="2863850"/>
          <p14:tracePt t="68515" x="5029200" y="2886075"/>
          <p14:tracePt t="68532" x="4789488" y="2921000"/>
          <p14:tracePt t="68548" x="4554538" y="2943225"/>
          <p14:tracePt t="68565" x="4332288" y="2965450"/>
          <p14:tracePt t="68581" x="4125913" y="2989263"/>
          <p14:tracePt t="68599" x="3965575" y="3006725"/>
          <p14:tracePt t="68615" x="3760788" y="3035300"/>
          <p14:tracePt t="68632" x="3635375" y="3040063"/>
          <p14:tracePt t="68648" x="3525838" y="3040063"/>
          <p14:tracePt t="68665" x="3429000" y="3046413"/>
          <p14:tracePt t="68682" x="3360738" y="3051175"/>
          <p14:tracePt t="68699" x="3286125" y="3057525"/>
          <p14:tracePt t="68715" x="3228975" y="3057525"/>
          <p14:tracePt t="68732" x="3178175" y="3057525"/>
          <p14:tracePt t="68748" x="3097213" y="3063875"/>
          <p14:tracePt t="68765" x="3040063" y="3063875"/>
          <p14:tracePt t="68782" x="2978150" y="3063875"/>
          <p14:tracePt t="68799" x="2914650" y="3063875"/>
          <p14:tracePt t="68815" x="2822575" y="3063875"/>
          <p14:tracePt t="68832" x="2760663" y="3063875"/>
          <p14:tracePt t="68848" x="2697163" y="3068638"/>
          <p14:tracePt t="68865" x="2640013" y="3074988"/>
          <p14:tracePt t="68881" x="2589213" y="3074988"/>
          <p14:tracePt t="68898" x="2549525" y="3079750"/>
          <p14:tracePt t="68915" x="2532063" y="3079750"/>
          <p14:tracePt t="68932" x="2525713" y="3086100"/>
          <p14:tracePt t="68948" x="2520950" y="3086100"/>
          <p14:tracePt t="68965" x="2554288" y="3074988"/>
          <p14:tracePt t="68981" x="2578100" y="3051175"/>
          <p14:tracePt t="68999" x="2578100" y="3040063"/>
          <p14:tracePt t="69015" x="2565400" y="3028950"/>
          <p14:tracePt t="69079" x="2560638" y="3028950"/>
          <p14:tracePt t="69135" x="2554288" y="3028950"/>
          <p14:tracePt t="69295" x="2560638" y="3028950"/>
          <p14:tracePt t="69311" x="2565400" y="3028950"/>
          <p14:tracePt t="69319" x="2578100" y="3028950"/>
          <p14:tracePt t="69331" x="2589213" y="3028950"/>
          <p14:tracePt t="69348" x="2600325" y="3022600"/>
          <p14:tracePt t="69365" x="2611438" y="3022600"/>
          <p14:tracePt t="69381" x="2635250" y="3022600"/>
          <p14:tracePt t="69399" x="2657475" y="3022600"/>
          <p14:tracePt t="69415" x="2697163" y="3022600"/>
          <p14:tracePt t="69432" x="2714625" y="3022600"/>
          <p14:tracePt t="69448" x="2743200" y="3022600"/>
          <p14:tracePt t="69465" x="2789238" y="3022600"/>
          <p14:tracePt t="69481" x="2857500" y="3022600"/>
          <p14:tracePt t="69831" x="2863850" y="3022600"/>
          <p14:tracePt t="69903" x="2863850" y="3017838"/>
          <p14:tracePt t="69911" x="2863850" y="3011488"/>
          <p14:tracePt t="69991" x="2857500" y="3011488"/>
          <p14:tracePt t="69999" x="2857500" y="3006725"/>
          <p14:tracePt t="70007" x="2846388" y="3006725"/>
          <p14:tracePt t="70007" x="2828925" y="3000375"/>
          <p14:tracePt t="70015" x="2794000" y="2982913"/>
          <p14:tracePt t="70031" x="2743200" y="2978150"/>
          <p14:tracePt t="70049" x="2679700" y="2971800"/>
          <p14:tracePt t="70065" x="2622550" y="2965450"/>
          <p14:tracePt t="70082" x="2560638" y="2960688"/>
          <p14:tracePt t="70098" x="2492375" y="2954338"/>
          <p14:tracePt t="70115" x="2435225" y="2949575"/>
          <p14:tracePt t="70131" x="2378075" y="2949575"/>
          <p14:tracePt t="70149" x="2336800" y="2943225"/>
          <p14:tracePt t="70165" x="2308225" y="2943225"/>
          <p14:tracePt t="70182" x="2286000" y="2943225"/>
          <p14:tracePt t="70198" x="2274888" y="2943225"/>
          <p14:tracePt t="70198" x="2268538" y="2943225"/>
          <p14:tracePt t="70216" x="2263775" y="2943225"/>
          <p14:tracePt t="70232" x="2257425" y="2943225"/>
          <p14:tracePt t="70248" x="2251075" y="2943225"/>
          <p14:tracePt t="70265" x="2246313" y="2943225"/>
          <p14:tracePt t="70282" x="2235200" y="2954338"/>
          <p14:tracePt t="70298" x="2222500" y="2954338"/>
          <p14:tracePt t="70315" x="2211388" y="2965450"/>
          <p14:tracePt t="70331" x="2200275" y="2965450"/>
          <p14:tracePt t="70349" x="2189163" y="2971800"/>
          <p14:tracePt t="70365" x="2178050" y="2978150"/>
          <p14:tracePt t="70382" x="2160588" y="2982913"/>
          <p14:tracePt t="70398" x="2149475" y="2994025"/>
          <p14:tracePt t="70398" x="2136775" y="3000375"/>
          <p14:tracePt t="70415" x="2125663" y="3006725"/>
          <p14:tracePt t="70431" x="2114550" y="3017838"/>
          <p14:tracePt t="70449" x="2103438" y="3022600"/>
          <p14:tracePt t="70465" x="2092325" y="3028950"/>
          <p14:tracePt t="70482" x="2085975" y="3035300"/>
          <p14:tracePt t="70498" x="2074863" y="3035300"/>
          <p14:tracePt t="70515" x="2068513" y="3040063"/>
          <p14:tracePt t="70531" x="2057400" y="3046413"/>
          <p14:tracePt t="70548" x="2051050" y="3051175"/>
          <p14:tracePt t="70565" x="2046288" y="3051175"/>
          <p14:tracePt t="70582" x="2039938" y="3057525"/>
          <p14:tracePt t="70598" x="2035175" y="3063875"/>
          <p14:tracePt t="70598" x="2028825" y="3063875"/>
          <p14:tracePt t="70615" x="2022475" y="3068638"/>
          <p14:tracePt t="70631" x="2017713" y="3068638"/>
          <p14:tracePt t="70648" x="2011363" y="3068638"/>
          <p14:tracePt t="70665" x="2011363" y="3074988"/>
          <p14:tracePt t="70682" x="2006600" y="3074988"/>
          <p14:tracePt t="70767" x="2000250" y="3074988"/>
          <p14:tracePt t="70771" x="2000250" y="3079750"/>
          <p14:tracePt t="70782" x="1993900" y="3086100"/>
          <p14:tracePt t="70798" x="1978025" y="3092450"/>
          <p14:tracePt t="70816" x="1960563" y="3097213"/>
          <p14:tracePt t="70832" x="1943100" y="3103563"/>
          <p14:tracePt t="70848" x="1925638" y="3114675"/>
          <p14:tracePt t="70865" x="1920875" y="3114675"/>
          <p14:tracePt t="70882" x="1908175" y="3121025"/>
          <p14:tracePt t="70898" x="1897063" y="3125788"/>
          <p14:tracePt t="70915" x="1885950" y="3132138"/>
          <p14:tracePt t="70931" x="1879600" y="3136900"/>
          <p14:tracePt t="70948" x="1874838" y="3136900"/>
          <p14:tracePt t="70965" x="1868488" y="3143250"/>
          <p14:tracePt t="70982" x="1863725" y="3143250"/>
          <p14:tracePt t="70998" x="1857375" y="3143250"/>
          <p14:tracePt t="71015" x="1851025" y="3149600"/>
          <p14:tracePt t="71063" x="1846263" y="3149600"/>
          <p14:tracePt t="71068" x="1839913" y="3154363"/>
          <p14:tracePt t="71663" x="1846263" y="3154363"/>
          <p14:tracePt t="71664" x="1851025" y="3154363"/>
          <p14:tracePt t="71681" x="1885950" y="3154363"/>
          <p14:tracePt t="71699" x="1925638" y="3143250"/>
          <p14:tracePt t="71715" x="1993900" y="3132138"/>
          <p14:tracePt t="71732" x="2085975" y="3125788"/>
          <p14:tracePt t="71748" x="2189163" y="3114675"/>
          <p14:tracePt t="71765" x="2332038" y="3108325"/>
          <p14:tracePt t="71781" x="2474913" y="3097213"/>
          <p14:tracePt t="71798" x="2628900" y="3079750"/>
          <p14:tracePt t="71815" x="2851150" y="3068638"/>
          <p14:tracePt t="71832" x="3006725" y="3063875"/>
          <p14:tracePt t="71848" x="3149600" y="3057525"/>
          <p14:tracePt t="71865" x="3303588" y="3051175"/>
          <p14:tracePt t="71881" x="3435350" y="3046413"/>
          <p14:tracePt t="71898" x="3571875" y="3035300"/>
          <p14:tracePt t="71915" x="3686175" y="3022600"/>
          <p14:tracePt t="71932" x="3760788" y="3017838"/>
          <p14:tracePt t="71948" x="3817938" y="3017838"/>
          <p14:tracePt t="71965" x="3846513" y="3011488"/>
          <p14:tracePt t="71981" x="3857625" y="3011488"/>
          <p14:tracePt t="71999" x="3863975" y="3011488"/>
          <p14:tracePt t="72015" x="3875088" y="3006725"/>
          <p14:tracePt t="72032" x="3886200" y="3006725"/>
          <p14:tracePt t="72048" x="3897313" y="3006725"/>
          <p14:tracePt t="72065" x="3921125" y="3000375"/>
          <p14:tracePt t="72081" x="3949700" y="3000375"/>
          <p14:tracePt t="72099" x="3994150" y="2994025"/>
          <p14:tracePt t="72115" x="4040188" y="2982913"/>
          <p14:tracePt t="72132" x="4108450" y="2978150"/>
          <p14:tracePt t="72148" x="4165600" y="2971800"/>
          <p14:tracePt t="72165" x="4222750" y="2965450"/>
          <p14:tracePt t="72181" x="4268788" y="2965450"/>
          <p14:tracePt t="72198" x="4308475" y="2965450"/>
          <p14:tracePt t="72215" x="4349750" y="2965450"/>
          <p14:tracePt t="72232" x="4354513" y="2965450"/>
          <p14:tracePt t="72303" x="4349750" y="2965450"/>
          <p14:tracePt t="72311" x="4325938" y="2965450"/>
          <p14:tracePt t="72331" x="4251325" y="2978150"/>
          <p14:tracePt t="72332" x="4108450" y="2989263"/>
          <p14:tracePt t="72348" x="3914775" y="3011488"/>
          <p14:tracePt t="72365" x="3629025" y="3046413"/>
          <p14:tracePt t="72381" x="3332163" y="3063875"/>
          <p14:tracePt t="72398" x="3035300" y="3086100"/>
          <p14:tracePt t="72415" x="2628900" y="3103563"/>
          <p14:tracePt t="72432" x="2406650" y="3103563"/>
          <p14:tracePt t="72448" x="2222500" y="3103563"/>
          <p14:tracePt t="72465" x="2092325" y="3097213"/>
          <p14:tracePt t="72481" x="1993900" y="3079750"/>
          <p14:tracePt t="72498" x="1931988" y="3063875"/>
          <p14:tracePt t="72515" x="1897063" y="3051175"/>
          <p14:tracePt t="72532" x="1874838" y="3040063"/>
          <p14:tracePt t="72548" x="1857375" y="3035300"/>
          <p14:tracePt t="72565" x="1846263" y="3028950"/>
          <p14:tracePt t="72581" x="1839913" y="3028950"/>
          <p14:tracePt t="72598" x="1828800" y="3022600"/>
          <p14:tracePt t="72615" x="1811338" y="3017838"/>
          <p14:tracePt t="72632" x="1800225" y="3011488"/>
          <p14:tracePt t="72648" x="1782763" y="3006725"/>
          <p14:tracePt t="72665" x="1754188" y="3000375"/>
          <p14:tracePt t="72681" x="1731963" y="2994025"/>
          <p14:tracePt t="72698" x="1703388" y="2989263"/>
          <p14:tracePt t="72715" x="1679575" y="2989263"/>
          <p14:tracePt t="72731" x="1663700" y="2989263"/>
          <p14:tracePt t="72748" x="1635125" y="2989263"/>
          <p14:tracePt t="72765" x="1606550" y="2989263"/>
          <p14:tracePt t="72781" x="1600200" y="2994025"/>
          <p14:tracePt t="72799" x="1589088" y="3000375"/>
          <p14:tracePt t="72815" x="1571625" y="3017838"/>
          <p14:tracePt t="72832" x="1560513" y="3028950"/>
          <p14:tracePt t="72848" x="1543050" y="3057525"/>
          <p14:tracePt t="72865" x="1525588" y="3079750"/>
          <p14:tracePt t="72881" x="1514475" y="3103563"/>
          <p14:tracePt t="72898" x="1503363" y="3121025"/>
          <p14:tracePt t="72914" x="1497013" y="3132138"/>
          <p14:tracePt t="72931" x="1492250" y="3143250"/>
          <p14:tracePt t="72948" x="1492250" y="3154363"/>
          <p14:tracePt t="72965" x="1479550" y="3160713"/>
          <p14:tracePt t="73079" x="1479550" y="3154363"/>
          <p14:tracePt t="73081" x="1479550" y="3143250"/>
          <p14:tracePt t="73098" x="1468438" y="3125788"/>
          <p14:tracePt t="73115" x="1463675" y="3103563"/>
          <p14:tracePt t="73131" x="1457325" y="3086100"/>
          <p14:tracePt t="73148" x="1439863" y="3063875"/>
          <p14:tracePt t="73164" x="1428750" y="3046413"/>
          <p14:tracePt t="73182" x="1417638" y="3035300"/>
          <p14:tracePt t="73198" x="1417638" y="3028950"/>
          <p14:tracePt t="73215" x="1411288" y="3028950"/>
          <p14:tracePt t="73231" x="1411288" y="3022600"/>
          <p14:tracePt t="73248" x="1406525" y="3017838"/>
          <p14:tracePt t="73264" x="1406525" y="3011488"/>
          <p14:tracePt t="73282" x="1400175" y="2994025"/>
          <p14:tracePt t="73298" x="1389063" y="2982913"/>
          <p14:tracePt t="73315" x="1382713" y="2965450"/>
          <p14:tracePt t="73331" x="1377950" y="2960688"/>
          <p14:tracePt t="73349" x="1377950" y="2954338"/>
          <p14:tracePt t="73511" x="1382713" y="2960688"/>
          <p14:tracePt t="73519" x="1393825" y="2965450"/>
          <p14:tracePt t="73527" x="1406525" y="2978150"/>
          <p14:tracePt t="73535" x="1428750" y="3000375"/>
          <p14:tracePt t="73548" x="1450975" y="3022600"/>
          <p14:tracePt t="73565" x="1468438" y="3051175"/>
          <p14:tracePt t="73582" x="1497013" y="3086100"/>
          <p14:tracePt t="73598" x="1531938" y="3125788"/>
          <p14:tracePt t="73598" x="1560513" y="3143250"/>
          <p14:tracePt t="73615" x="1593850" y="3160713"/>
          <p14:tracePt t="73631" x="1617663" y="3160713"/>
          <p14:tracePt t="73648" x="1639888" y="3154363"/>
          <p14:tracePt t="73664" x="1657350" y="3136900"/>
          <p14:tracePt t="73682" x="1663700" y="3125788"/>
          <p14:tracePt t="73698" x="1674813" y="3103563"/>
          <p14:tracePt t="73715" x="1679575" y="3074988"/>
          <p14:tracePt t="73731" x="1685925" y="3035300"/>
          <p14:tracePt t="73748" x="1692275" y="2978150"/>
          <p14:tracePt t="73764" x="1697038" y="2932113"/>
          <p14:tracePt t="73782" x="1697038" y="2892425"/>
          <p14:tracePt t="73798" x="1703388" y="2868613"/>
          <p14:tracePt t="73798" x="1703388" y="2857500"/>
          <p14:tracePt t="73815" x="1703388" y="2835275"/>
          <p14:tracePt t="73831" x="1708150" y="2822575"/>
          <p14:tracePt t="73911" x="1708150" y="2828925"/>
          <p14:tracePt t="73919" x="1720850" y="2868613"/>
          <p14:tracePt t="73935" x="1743075" y="2949575"/>
          <p14:tracePt t="73948" x="1760538" y="3040063"/>
          <p14:tracePt t="73964" x="1771650" y="3103563"/>
          <p14:tracePt t="73982" x="1778000" y="3132138"/>
          <p14:tracePt t="73998" x="1782763" y="3143250"/>
          <p14:tracePt t="74047" x="1782763" y="3149600"/>
          <p14:tracePt t="74064" x="1782763" y="3154363"/>
          <p14:tracePt t="74071" x="1782763" y="3160713"/>
          <p14:tracePt t="74081" x="1789113" y="3160713"/>
          <p14:tracePt t="74098" x="1800225" y="3165475"/>
          <p14:tracePt t="74115" x="1806575" y="3165475"/>
          <p14:tracePt t="74131" x="1811338" y="3165475"/>
          <p14:tracePt t="74148" x="1817688" y="3165475"/>
          <p14:tracePt t="74164" x="1828800" y="3165475"/>
          <p14:tracePt t="74182" x="1846263" y="3165475"/>
          <p14:tracePt t="74198" x="1851025" y="3165475"/>
          <p14:tracePt t="74215" x="1863725" y="3165475"/>
          <p14:tracePt t="74559" x="1868488" y="3165475"/>
          <p14:tracePt t="74564" x="1897063" y="3154363"/>
          <p14:tracePt t="74581" x="2022475" y="3114675"/>
          <p14:tracePt t="74598" x="2217738" y="3079750"/>
          <p14:tracePt t="74615" x="2611438" y="2978150"/>
          <p14:tracePt t="74631" x="2954338" y="2846388"/>
          <p14:tracePt t="74648" x="3354388" y="2725738"/>
          <p14:tracePt t="74664" x="3725863" y="2657475"/>
          <p14:tracePt t="74681" x="3994150" y="2622550"/>
          <p14:tracePt t="74698" x="4160838" y="2600325"/>
          <p14:tracePt t="74714" x="4251325" y="2589213"/>
          <p14:tracePt t="74731" x="4268788" y="2589213"/>
          <p14:tracePt t="74855" x="4268788" y="2593975"/>
          <p14:tracePt t="74855" x="4279900" y="2593975"/>
          <p14:tracePt t="74863" x="4325938" y="2593975"/>
          <p14:tracePt t="74881" x="4429125" y="2600325"/>
          <p14:tracePt t="74898" x="4560888" y="2600325"/>
          <p14:tracePt t="74914" x="4725988" y="2611438"/>
          <p14:tracePt t="74932" x="4914900" y="2611438"/>
          <p14:tracePt t="74948" x="5178425" y="2617788"/>
          <p14:tracePt t="74965" x="5497513" y="2617788"/>
          <p14:tracePt t="74981" x="5829300" y="2617788"/>
          <p14:tracePt t="74998" x="6103938" y="2617788"/>
          <p14:tracePt t="75014" x="6440488" y="2611438"/>
          <p14:tracePt t="75032" x="6611938" y="2606675"/>
          <p14:tracePt t="75048" x="6750050" y="2600325"/>
          <p14:tracePt t="75065" x="6846888" y="2593975"/>
          <p14:tracePt t="75081" x="6915150" y="2589213"/>
          <p14:tracePt t="75098" x="6932613" y="2589213"/>
          <p14:tracePt t="75114" x="6937375" y="2589213"/>
          <p14:tracePt t="75191" x="6943725" y="2589213"/>
          <p14:tracePt t="75199" x="6954838" y="2589213"/>
          <p14:tracePt t="75200" x="6972300" y="2593975"/>
          <p14:tracePt t="75214" x="7058025" y="2600325"/>
          <p14:tracePt t="75232" x="7086600" y="2600325"/>
          <p14:tracePt t="75248" x="7097713" y="2600325"/>
          <p14:tracePt t="77359" x="7092950" y="2600325"/>
          <p14:tracePt t="77887" x="7086600" y="2600325"/>
          <p14:tracePt t="77898" x="7069138" y="2600325"/>
          <p14:tracePt t="77914" x="7040563" y="2593975"/>
          <p14:tracePt t="77932" x="7007225" y="2593975"/>
          <p14:tracePt t="77947" x="6978650" y="2589213"/>
          <p14:tracePt t="77965" x="6961188" y="2589213"/>
          <p14:tracePt t="77981" x="6943725" y="2589213"/>
          <p14:tracePt t="77998" x="6932613" y="2589213"/>
          <p14:tracePt t="78014" x="6921500" y="2589213"/>
          <p14:tracePt t="78032" x="6915150" y="2589213"/>
          <p14:tracePt t="78048" x="6908800" y="2589213"/>
          <p14:tracePt t="78064" x="6897688" y="2589213"/>
          <p14:tracePt t="78081" x="6869113" y="2589213"/>
          <p14:tracePt t="78098" x="6811963" y="2589213"/>
          <p14:tracePt t="78114" x="6721475" y="2589213"/>
          <p14:tracePt t="78131" x="6594475" y="2600325"/>
          <p14:tracePt t="78147" x="6418263" y="2606675"/>
          <p14:tracePt t="78165" x="6189663" y="2617788"/>
          <p14:tracePt t="78181" x="5886450" y="2622550"/>
          <p14:tracePt t="78198" x="5526088" y="2640013"/>
          <p14:tracePt t="78214" x="4972050" y="2679700"/>
          <p14:tracePt t="78232" x="4554538" y="2703513"/>
          <p14:tracePt t="78247" x="4108450" y="2708275"/>
          <p14:tracePt t="78265" x="3686175" y="2732088"/>
          <p14:tracePt t="78281" x="3321050" y="2743200"/>
          <p14:tracePt t="78298" x="3006725" y="2765425"/>
          <p14:tracePt t="78314" x="2736850" y="2794000"/>
          <p14:tracePt t="78331" x="2532063" y="2817813"/>
          <p14:tracePt t="78348" x="2371725" y="2828925"/>
          <p14:tracePt t="78365" x="2217738" y="2840038"/>
          <p14:tracePt t="78381" x="2092325" y="2846388"/>
          <p14:tracePt t="78398" x="1989138" y="2851150"/>
          <p14:tracePt t="78414" x="1892300" y="2863850"/>
          <p14:tracePt t="78431" x="1851025" y="2863850"/>
          <p14:tracePt t="78447" x="1822450" y="2868613"/>
          <p14:tracePt t="78465" x="1793875" y="2874963"/>
          <p14:tracePt t="78481" x="1771650" y="2879725"/>
          <p14:tracePt t="78498" x="1749425" y="2897188"/>
          <p14:tracePt t="78514" x="1731963" y="2908300"/>
          <p14:tracePt t="78531" x="1708150" y="2921000"/>
          <p14:tracePt t="78547" x="1692275" y="2936875"/>
          <p14:tracePt t="78565" x="1679575" y="2954338"/>
          <p14:tracePt t="78581" x="1668463" y="2965450"/>
          <p14:tracePt t="78598" x="1657350" y="2978150"/>
          <p14:tracePt t="78614" x="1651000" y="2982913"/>
          <p14:tracePt t="78631" x="1651000" y="2994025"/>
          <p14:tracePt t="78648" x="1646238" y="2994025"/>
          <p14:tracePt t="78831" x="1646238" y="3000375"/>
          <p14:tracePt t="78847" x="1651000" y="3011488"/>
          <p14:tracePt t="78865" x="1663700" y="3017838"/>
          <p14:tracePt t="78881" x="1674813" y="3028950"/>
          <p14:tracePt t="78898" x="1685925" y="3035300"/>
          <p14:tracePt t="78914" x="1697038" y="3035300"/>
          <p14:tracePt t="78931" x="1708150" y="3035300"/>
          <p14:tracePt t="78947" x="1725613" y="3035300"/>
          <p14:tracePt t="78965" x="1736725" y="3035300"/>
          <p14:tracePt t="78981" x="1754188" y="3035300"/>
          <p14:tracePt t="78998" x="1771650" y="3035300"/>
          <p14:tracePt t="79014" x="1782763" y="3035300"/>
          <p14:tracePt t="79032" x="1789113" y="3035300"/>
          <p14:tracePt t="79407" x="1789113" y="3028950"/>
          <p14:tracePt t="79463" x="1789113" y="3022600"/>
          <p14:tracePt t="79481" x="1789113" y="3017838"/>
          <p14:tracePt t="79511" x="1789113" y="3011488"/>
          <p14:tracePt t="79515" x="1782763" y="3011488"/>
          <p14:tracePt t="79531" x="1778000" y="3011488"/>
          <p14:tracePt t="79547" x="1771650" y="3006725"/>
          <p14:tracePt t="79583" x="1765300" y="3006725"/>
          <p14:tracePt t="79599" x="1760538" y="3006725"/>
          <p14:tracePt t="79607" x="1760538" y="3000375"/>
          <p14:tracePt t="79615" x="1754188" y="3000375"/>
          <p14:tracePt t="79631" x="1749425" y="3000375"/>
          <p14:tracePt t="79648" x="1743075" y="3000375"/>
          <p14:tracePt t="79664" x="1743075" y="3006725"/>
          <p14:tracePt t="79681" x="1743075" y="3011488"/>
          <p14:tracePt t="79697" x="1743075" y="3022600"/>
          <p14:tracePt t="79714" x="1743075" y="3046413"/>
          <p14:tracePt t="79731" x="1743075" y="3068638"/>
          <p14:tracePt t="79748" x="1760538" y="3092450"/>
          <p14:tracePt t="79764" x="1765300" y="3097213"/>
          <p14:tracePt t="79781" x="1778000" y="3108325"/>
          <p14:tracePt t="79797" x="1793875" y="3121025"/>
          <p14:tracePt t="79797" x="1811338" y="3121025"/>
          <p14:tracePt t="79815" x="1835150" y="3132138"/>
          <p14:tracePt t="79831" x="1851025" y="3136900"/>
          <p14:tracePt t="79848" x="1868488" y="3136900"/>
          <p14:tracePt t="79864" x="1874838" y="3136900"/>
          <p14:tracePt t="79959" x="1879600" y="3136900"/>
          <p14:tracePt t="79967" x="1885950" y="3136900"/>
          <p14:tracePt t="79981" x="1892300" y="3136900"/>
          <p14:tracePt t="79997" x="1903413" y="3136900"/>
          <p14:tracePt t="79997" x="1908175" y="3132138"/>
          <p14:tracePt t="80015" x="1920875" y="3132138"/>
          <p14:tracePt t="80031" x="1925638" y="3132138"/>
          <p14:tracePt t="80191" x="1925638" y="3125788"/>
          <p14:tracePt t="80231" x="1925638" y="3121025"/>
          <p14:tracePt t="80241" x="1920875" y="3114675"/>
          <p14:tracePt t="80247" x="1914525" y="3114675"/>
          <p14:tracePt t="80264" x="1908175" y="3114675"/>
          <p14:tracePt t="80281" x="1897063" y="3114675"/>
          <p14:tracePt t="80297" x="1879600" y="3114675"/>
          <p14:tracePt t="80314" x="1868488" y="3114675"/>
          <p14:tracePt t="80331" x="1863725" y="3114675"/>
          <p14:tracePt t="80348" x="1851025" y="3114675"/>
          <p14:tracePt t="81191" x="1857375" y="3114675"/>
          <p14:tracePt t="81198" x="1868488" y="3114675"/>
          <p14:tracePt t="81214" x="1885950" y="3103563"/>
          <p14:tracePt t="81232" x="1903413" y="3103563"/>
          <p14:tracePt t="81247" x="1920875" y="3103563"/>
          <p14:tracePt t="81265" x="1931988" y="3103563"/>
          <p14:tracePt t="81281" x="1936750" y="3103563"/>
          <p14:tracePt t="81298" x="1936750" y="3097213"/>
          <p14:tracePt t="81623" x="1931988" y="3097213"/>
          <p14:tracePt t="81639" x="1931988" y="3103563"/>
          <p14:tracePt t="81647" x="1914525" y="3108325"/>
          <p14:tracePt t="81664" x="1903413" y="3114675"/>
          <p14:tracePt t="81681" x="1892300" y="3121025"/>
          <p14:tracePt t="81698" x="1892300" y="3125788"/>
          <p14:tracePt t="81714" x="1885950" y="3125788"/>
          <p14:tracePt t="81823" x="1885950" y="3132138"/>
          <p14:tracePt t="83550" x="0" y="0"/>
        </p14:tracePtLst>
        <p14:tracePtLst>
          <p14:tracePt t="112082" x="8321675" y="2503488"/>
          <p14:tracePt t="112207" x="8315325" y="2503488"/>
          <p14:tracePt t="112215" x="8315325" y="2508250"/>
          <p14:tracePt t="112231" x="8308975" y="2520950"/>
          <p14:tracePt t="112255" x="8308975" y="2536825"/>
          <p14:tracePt t="112264" x="8308975" y="2543175"/>
          <p14:tracePt t="112297" x="8308975" y="2554288"/>
          <p14:tracePt t="112303" x="8304213" y="2560638"/>
          <p14:tracePt t="112314" x="8304213" y="2571750"/>
          <p14:tracePt t="112330" x="8304213" y="2582863"/>
          <p14:tracePt t="112351" x="8304213" y="2589213"/>
          <p14:tracePt t="112367" x="8304213" y="2600325"/>
          <p14:tracePt t="112381" x="8304213" y="2606675"/>
          <p14:tracePt t="112397" x="8304213" y="2617788"/>
          <p14:tracePt t="112414" x="8304213" y="2628900"/>
          <p14:tracePt t="112430" x="8304213" y="2646363"/>
          <p14:tracePt t="112448" x="8304213" y="2657475"/>
          <p14:tracePt t="112464" x="8304213" y="2668588"/>
          <p14:tracePt t="112481" x="8304213" y="2679700"/>
          <p14:tracePt t="112497" x="8304213" y="2697163"/>
          <p14:tracePt t="112514" x="8304213" y="2714625"/>
          <p14:tracePt t="112530" x="8304213" y="2725738"/>
          <p14:tracePt t="112547" x="8304213" y="2749550"/>
          <p14:tracePt t="112564" x="8308975" y="2765425"/>
          <p14:tracePt t="112581" x="8308975" y="2782888"/>
          <p14:tracePt t="112597" x="8308975" y="2800350"/>
          <p14:tracePt t="112614" x="8308975" y="2822575"/>
          <p14:tracePt t="112630" x="8308975" y="2846388"/>
          <p14:tracePt t="112648" x="8308975" y="2863850"/>
          <p14:tracePt t="112664" x="8308975" y="2879725"/>
          <p14:tracePt t="112681" x="8308975" y="2903538"/>
          <p14:tracePt t="112697" x="8315325" y="2921000"/>
          <p14:tracePt t="112714" x="8315325" y="2943225"/>
          <p14:tracePt t="112730" x="8315325" y="2965450"/>
          <p14:tracePt t="112747" x="8315325" y="2982913"/>
          <p14:tracePt t="112764" x="8315325" y="3000375"/>
          <p14:tracePt t="112781" x="8315325" y="3022600"/>
          <p14:tracePt t="112797" x="8315325" y="3040063"/>
          <p14:tracePt t="112814" x="8315325" y="3057525"/>
          <p14:tracePt t="112830" x="8315325" y="3079750"/>
          <p14:tracePt t="112847" x="8315325" y="3086100"/>
          <p14:tracePt t="112863" x="8315325" y="3092450"/>
          <p14:tracePt t="112881" x="8315325" y="3097213"/>
          <p14:tracePt t="112897" x="8315325" y="3103563"/>
          <p14:tracePt t="112914" x="8315325" y="3108325"/>
          <p14:tracePt t="112930" x="8315325" y="3114675"/>
          <p14:tracePt t="112947" x="8315325" y="3121025"/>
          <p14:tracePt t="112963" x="8315325" y="3125788"/>
          <p14:tracePt t="112981" x="8315325" y="3136900"/>
          <p14:tracePt t="112997" x="8315325" y="3143250"/>
          <p14:tracePt t="113014" x="8315325" y="3154363"/>
          <p14:tracePt t="113030" x="8315325" y="3171825"/>
          <p14:tracePt t="113048" x="8315325" y="3182938"/>
          <p14:tracePt t="113063" x="8315325" y="3189288"/>
          <p14:tracePt t="113081" x="8315325" y="3194050"/>
          <p14:tracePt t="113191" x="8315325" y="3200400"/>
          <p14:tracePt t="114628" x="0" y="0"/>
        </p14:tracePtLst>
        <p14:tracePtLst>
          <p14:tracePt t="124627" x="536575" y="2532063"/>
          <p14:tracePt t="124631" x="536575" y="2525713"/>
          <p14:tracePt t="124783" x="536575" y="2532063"/>
          <p14:tracePt t="124799" x="536575" y="2549525"/>
          <p14:tracePt t="124815" x="536575" y="2565400"/>
          <p14:tracePt t="124831" x="536575" y="2578100"/>
          <p14:tracePt t="124831" x="536575" y="2589213"/>
          <p14:tracePt t="124847" x="542925" y="2606675"/>
          <p14:tracePt t="124871" x="549275" y="2635250"/>
          <p14:tracePt t="124887" x="549275" y="2674938"/>
          <p14:tracePt t="124903" x="554038" y="2708275"/>
          <p14:tracePt t="124919" x="554038" y="2732088"/>
          <p14:tracePt t="124935" x="554038" y="2754313"/>
          <p14:tracePt t="124951" x="554038" y="2765425"/>
          <p14:tracePt t="124967" x="554038" y="2771775"/>
          <p14:tracePt t="124983" x="554038" y="2782888"/>
          <p14:tracePt t="125014" x="554038" y="2794000"/>
          <p14:tracePt t="125014" x="554038" y="2811463"/>
          <p14:tracePt t="125014" x="560388" y="2822575"/>
          <p14:tracePt t="125031" x="560388" y="2835275"/>
          <p14:tracePt t="125047" x="560388" y="2868613"/>
          <p14:tracePt t="125064" x="565150" y="2903538"/>
          <p14:tracePt t="125080" x="565150" y="2943225"/>
          <p14:tracePt t="125097" x="571500" y="3000375"/>
          <p14:tracePt t="125114" x="571500" y="3035300"/>
          <p14:tracePt t="125130" x="571500" y="3068638"/>
          <p14:tracePt t="125147" x="571500" y="3097213"/>
          <p14:tracePt t="125164" x="571500" y="3121025"/>
          <p14:tracePt t="125180" x="571500" y="3143250"/>
          <p14:tracePt t="125197" x="571500" y="3165475"/>
          <p14:tracePt t="125213" x="571500" y="3189288"/>
          <p14:tracePt t="125231" x="571500" y="3217863"/>
          <p14:tracePt t="125231" x="577850" y="3222625"/>
          <p14:tracePt t="125247" x="577850" y="3251200"/>
          <p14:tracePt t="125264" x="577850" y="3257550"/>
          <p14:tracePt t="125280" x="577850" y="3263900"/>
          <p14:tracePt t="126215" x="571500" y="3263900"/>
          <p14:tracePt t="126223" x="571500" y="3268663"/>
          <p14:tracePt t="126608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2" name="Equation" r:id="rId6" imgW="469800" imgH="291960" progId="Equation.DSMT4">
                  <p:embed/>
                </p:oleObj>
              </mc:Choice>
              <mc:Fallback>
                <p:oleObj name="Equation" r:id="rId6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" name="Equation" r:id="rId8" imgW="8318160" imgH="1358640" progId="Equation.DSMT4">
                  <p:embed/>
                </p:oleObj>
              </mc:Choice>
              <mc:Fallback>
                <p:oleObj name="Equation" r:id="rId8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138"/>
    </mc:Choice>
    <mc:Fallback>
      <p:transition spd="slow" advTm="401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8135" grpId="0" animBg="1"/>
      <p:bldP spid="48144" grpId="0"/>
      <p:bldP spid="2" grpId="0"/>
      <p:bldP spid="3" grpId="0"/>
    </p:bldLst>
  </p:timing>
  <p:extLst>
    <p:ext uri="{3A86A75C-4F4B-4683-9AE1-C65F6400EC91}">
      <p14:laserTraceLst xmlns:p14="http://schemas.microsoft.com/office/powerpoint/2010/main">
        <p14:tracePtLst>
          <p14:tracePt t="2592" x="8704263" y="1503363"/>
          <p14:tracePt t="3246" x="0" y="0"/>
        </p14:tracePtLst>
        <p14:tracePtLst>
          <p14:tracePt t="11493" x="765175" y="2965450"/>
          <p14:tracePt t="11499" x="765175" y="2960688"/>
          <p14:tracePt t="11602" x="760413" y="2960688"/>
          <p14:tracePt t="11610" x="754063" y="2960688"/>
          <p14:tracePt t="11626" x="742950" y="2960688"/>
          <p14:tracePt t="11642" x="696913" y="2960688"/>
          <p14:tracePt t="11666" x="663575" y="2954338"/>
          <p14:tracePt t="11683" x="622300" y="2954338"/>
          <p14:tracePt t="11698" x="577850" y="2954338"/>
          <p14:tracePt t="11714" x="542925" y="2954338"/>
          <p14:tracePt t="11730" x="525463" y="2954338"/>
          <p14:tracePt t="11746" x="525463" y="2949575"/>
          <p14:tracePt t="11850" x="531813" y="2949575"/>
          <p14:tracePt t="11867" x="536575" y="2949575"/>
          <p14:tracePt t="11874" x="577850" y="2949575"/>
          <p14:tracePt t="11893" x="606425" y="2954338"/>
          <p14:tracePt t="11908" x="635000" y="2954338"/>
          <p14:tracePt t="11926" x="663575" y="2960688"/>
          <p14:tracePt t="11942" x="692150" y="2965450"/>
          <p14:tracePt t="11959" x="731838" y="2965450"/>
          <p14:tracePt t="11975" x="777875" y="2965450"/>
          <p14:tracePt t="11992" x="839788" y="2965450"/>
          <p14:tracePt t="12008" x="914400" y="2965450"/>
          <p14:tracePt t="12026" x="977900" y="2965450"/>
          <p14:tracePt t="12042" x="1063625" y="2965450"/>
          <p14:tracePt t="12059" x="1108075" y="2965450"/>
          <p14:tracePt t="12076" x="1154113" y="2965450"/>
          <p14:tracePt t="12108" x="1182688" y="2965450"/>
          <p14:tracePt t="12109" x="1206500" y="2965450"/>
          <p14:tracePt t="12125" x="1217613" y="2965450"/>
          <p14:tracePt t="13643" x="1222375" y="2965450"/>
          <p14:tracePt t="13643" x="1235075" y="2965450"/>
          <p14:tracePt t="13659" x="1292225" y="2965450"/>
          <p14:tracePt t="13676" x="1393825" y="2965450"/>
          <p14:tracePt t="13692" x="1508125" y="2971800"/>
          <p14:tracePt t="13709" x="1674813" y="2994025"/>
          <p14:tracePt t="13725" x="1863725" y="3006725"/>
          <p14:tracePt t="13742" x="2079625" y="3040063"/>
          <p14:tracePt t="13758" x="2308225" y="3068638"/>
          <p14:tracePt t="13776" x="2589213" y="3132138"/>
          <p14:tracePt t="13792" x="2857500" y="3200400"/>
          <p14:tracePt t="13809" x="3097213" y="3275013"/>
          <p14:tracePt t="13825" x="3343275" y="3360738"/>
          <p14:tracePt t="13842" x="3675063" y="3525838"/>
          <p14:tracePt t="13859" x="3868738" y="3663950"/>
          <p14:tracePt t="13875" x="4068763" y="3822700"/>
          <p14:tracePt t="13892" x="4275138" y="3989388"/>
          <p14:tracePt t="13909" x="4464050" y="4154488"/>
          <p14:tracePt t="13925" x="4668838" y="4297363"/>
          <p14:tracePt t="13942" x="4829175" y="4400550"/>
          <p14:tracePt t="13958" x="4965700" y="4464050"/>
          <p14:tracePt t="13975" x="5097463" y="4514850"/>
          <p14:tracePt t="13992" x="5235575" y="4560888"/>
          <p14:tracePt t="14009" x="5349875" y="4589463"/>
          <p14:tracePt t="14025" x="5440363" y="4594225"/>
          <p14:tracePt t="14042" x="5503863" y="4583113"/>
          <p14:tracePt t="14058" x="5521325" y="4560888"/>
          <p14:tracePt t="14076" x="5526088" y="4525963"/>
          <p14:tracePt t="14092" x="5526088" y="4492625"/>
          <p14:tracePt t="14109" x="5521325" y="4457700"/>
          <p14:tracePt t="14125" x="5486400" y="4406900"/>
          <p14:tracePt t="14142" x="5464175" y="4383088"/>
          <p14:tracePt t="14158" x="5411788" y="4343400"/>
          <p14:tracePt t="14175" x="5372100" y="4308475"/>
          <p14:tracePt t="14192" x="5314950" y="4268788"/>
          <p14:tracePt t="14209" x="5268913" y="4235450"/>
          <p14:tracePt t="14225" x="5229225" y="4217988"/>
          <p14:tracePt t="14225" x="5222875" y="4211638"/>
          <p14:tracePt t="14242" x="5194300" y="4206875"/>
          <p14:tracePt t="14258" x="5183188" y="4206875"/>
          <p14:tracePt t="14275" x="5165725" y="4206875"/>
          <p14:tracePt t="14292" x="5143500" y="4206875"/>
          <p14:tracePt t="14309" x="5103813" y="4206875"/>
          <p14:tracePt t="14325" x="5068888" y="4217988"/>
          <p14:tracePt t="14342" x="5018088" y="4222750"/>
          <p14:tracePt t="14358" x="4978400" y="4222750"/>
          <p14:tracePt t="14375" x="4943475" y="4222750"/>
          <p14:tracePt t="14392" x="4914900" y="4211638"/>
          <p14:tracePt t="14409" x="4903788" y="4206875"/>
          <p14:tracePt t="14642" x="4897438" y="4206875"/>
          <p14:tracePt t="14650" x="4897438" y="4200525"/>
          <p14:tracePt t="14661" x="4875213" y="4194175"/>
          <p14:tracePt t="14675" x="4840288" y="4183063"/>
          <p14:tracePt t="14692" x="4772025" y="4165600"/>
          <p14:tracePt t="14708" x="4692650" y="4160838"/>
          <p14:tracePt t="14725" x="4622800" y="4154488"/>
          <p14:tracePt t="14742" x="4572000" y="4154488"/>
          <p14:tracePt t="14758" x="4549775" y="4154488"/>
          <p14:tracePt t="14775" x="4532313" y="4154488"/>
          <p14:tracePt t="14792" x="4525963" y="4154488"/>
          <p14:tracePt t="14995" x="4525963" y="4160838"/>
          <p14:tracePt t="15008" x="4525963" y="4171950"/>
          <p14:tracePt t="15009" x="4525963" y="4211638"/>
          <p14:tracePt t="15025" x="4537075" y="4286250"/>
          <p14:tracePt t="15042" x="4565650" y="4418013"/>
          <p14:tracePt t="15059" x="4583113" y="4521200"/>
          <p14:tracePt t="15075" x="4606925" y="4611688"/>
          <p14:tracePt t="15092" x="4629150" y="4714875"/>
          <p14:tracePt t="15109" x="4657725" y="4818063"/>
          <p14:tracePt t="15125" x="4675188" y="4921250"/>
          <p14:tracePt t="15142" x="4686300" y="4994275"/>
          <p14:tracePt t="15159" x="4697413" y="5064125"/>
          <p14:tracePt t="15175" x="4703763" y="5103813"/>
          <p14:tracePt t="15192" x="4703763" y="5137150"/>
          <p14:tracePt t="15208" x="4708525" y="5160963"/>
          <p14:tracePt t="15225" x="4714875" y="5178425"/>
          <p14:tracePt t="15266" x="4714875" y="5183188"/>
          <p14:tracePt t="15275" x="4714875" y="5194300"/>
          <p14:tracePt t="15292" x="4721225" y="5218113"/>
          <p14:tracePt t="15308" x="4721225" y="5229225"/>
          <p14:tracePt t="15325" x="4725988" y="5240338"/>
          <p14:tracePt t="15410" x="4725988" y="5246688"/>
          <p14:tracePt t="15418" x="4725988" y="5251450"/>
          <p14:tracePt t="15425" x="4725988" y="5257800"/>
          <p14:tracePt t="15441" x="4725988" y="5268913"/>
          <p14:tracePt t="15459" x="4725988" y="5275263"/>
          <p14:tracePt t="15522" x="4737100" y="5275263"/>
          <p14:tracePt t="15530" x="4754563" y="5275263"/>
          <p14:tracePt t="15538" x="4778375" y="5275263"/>
          <p14:tracePt t="15546" x="4806950" y="5275263"/>
          <p14:tracePt t="15559" x="4835525" y="5268913"/>
          <p14:tracePt t="15575" x="4851400" y="5268913"/>
          <p14:tracePt t="15698" x="4846638" y="5268913"/>
          <p14:tracePt t="15754" x="4851400" y="5268913"/>
          <p14:tracePt t="15762" x="4879975" y="5264150"/>
          <p14:tracePt t="15770" x="4921250" y="5246688"/>
          <p14:tracePt t="15778" x="5011738" y="5189538"/>
          <p14:tracePt t="15792" x="5132388" y="5092700"/>
          <p14:tracePt t="15808" x="5275263" y="4949825"/>
          <p14:tracePt t="15825" x="5468938" y="4760913"/>
          <p14:tracePt t="15841" x="5737225" y="4497388"/>
          <p14:tracePt t="15859" x="5880100" y="4354513"/>
          <p14:tracePt t="15875" x="5994400" y="4222750"/>
          <p14:tracePt t="15892" x="6097588" y="4121150"/>
          <p14:tracePt t="15908" x="6161088" y="4051300"/>
          <p14:tracePt t="15925" x="6189663" y="4000500"/>
          <p14:tracePt t="15941" x="6200775" y="3978275"/>
          <p14:tracePt t="15959" x="6200775" y="3965575"/>
          <p14:tracePt t="15975" x="6200775" y="3960813"/>
          <p14:tracePt t="15992" x="6207125" y="3960813"/>
          <p14:tracePt t="16026" x="6218238" y="3965575"/>
          <p14:tracePt t="16027" x="6240463" y="3971925"/>
          <p14:tracePt t="16042" x="6365875" y="3983038"/>
          <p14:tracePt t="16059" x="6457950" y="3983038"/>
          <p14:tracePt t="16075" x="6554788" y="3978275"/>
          <p14:tracePt t="16092" x="6629400" y="3971925"/>
          <p14:tracePt t="16108" x="6675438" y="3965575"/>
          <p14:tracePt t="16126" x="6708775" y="3960813"/>
          <p14:tracePt t="16141" x="6737350" y="3960813"/>
          <p14:tracePt t="16158" x="6754813" y="3971925"/>
          <p14:tracePt t="16175" x="6754813" y="3978275"/>
          <p14:tracePt t="16192" x="6754813" y="3983038"/>
          <p14:tracePt t="16227" x="6754813" y="3989388"/>
          <p14:tracePt t="16250" x="6761163" y="4000500"/>
          <p14:tracePt t="16251" x="6765925" y="4029075"/>
          <p14:tracePt t="16266" x="6794500" y="4125913"/>
          <p14:tracePt t="16278" x="6835775" y="4275138"/>
          <p14:tracePt t="16291" x="6875463" y="4446588"/>
          <p14:tracePt t="16308" x="6908800" y="4629150"/>
          <p14:tracePt t="16325" x="6937375" y="4754563"/>
          <p14:tracePt t="16341" x="6954838" y="4846638"/>
          <p14:tracePt t="16358" x="6961188" y="4892675"/>
          <p14:tracePt t="16375" x="6961188" y="4903788"/>
          <p14:tracePt t="16392" x="6965950" y="4921250"/>
          <p14:tracePt t="16408" x="6965950" y="4937125"/>
          <p14:tracePt t="16425" x="6972300" y="4972050"/>
          <p14:tracePt t="16441" x="6978650" y="5006975"/>
          <p14:tracePt t="16459" x="6978650" y="5029200"/>
          <p14:tracePt t="16475" x="6978650" y="5040313"/>
          <p14:tracePt t="16530" x="6978650" y="5046663"/>
          <p14:tracePt t="16538" x="6978650" y="5051425"/>
          <p14:tracePt t="16542" x="6978650" y="5080000"/>
          <p14:tracePt t="16558" x="6978650" y="5121275"/>
          <p14:tracePt t="16576" x="6972300" y="5165725"/>
          <p14:tracePt t="16592" x="6961188" y="5235575"/>
          <p14:tracePt t="16609" x="6950075" y="5308600"/>
          <p14:tracePt t="16625" x="6943725" y="5372100"/>
          <p14:tracePt t="16625" x="6937375" y="5407025"/>
          <p14:tracePt t="16643" x="6926263" y="5440363"/>
          <p14:tracePt t="16658" x="6926263" y="5464175"/>
          <p14:tracePt t="16675" x="6921500" y="5468938"/>
          <p14:tracePt t="16858" x="6915150" y="5468938"/>
          <p14:tracePt t="16866" x="6908800" y="5464175"/>
          <p14:tracePt t="16876" x="6908800" y="5457825"/>
          <p14:tracePt t="16963" x="6904038" y="5457825"/>
          <p14:tracePt t="17009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005"/>
    </mc:Choice>
    <mc:Fallback>
      <p:transition spd="slow" advTm="850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9440"/>
    </mc:Choice>
    <mc:Fallback>
      <p:transition spd="slow" advTm="994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  <p:extLst>
    <p:ext uri="{3A86A75C-4F4B-4683-9AE1-C65F6400EC91}">
      <p14:laserTraceLst xmlns:p14="http://schemas.microsoft.com/office/powerpoint/2010/main">
        <p14:tracePtLst>
          <p14:tracePt t="5432" x="7761288" y="1714500"/>
          <p14:tracePt t="5619" x="0" y="0"/>
        </p14:tracePtLst>
        <p14:tracePtLst>
          <p14:tracePt t="16696" x="3165475" y="2932113"/>
          <p14:tracePt t="16755" x="3160713" y="2932113"/>
          <p14:tracePt t="16907" x="3160713" y="2921000"/>
          <p14:tracePt t="16911" x="3160713" y="2914650"/>
          <p14:tracePt t="16925" x="3160713" y="2903538"/>
          <p14:tracePt t="16941" x="3160713" y="2897188"/>
          <p14:tracePt t="17012" x="3154363" y="2897188"/>
          <p14:tracePt t="17013" x="3154363" y="2903538"/>
          <p14:tracePt t="17025" x="3149600" y="2914650"/>
          <p14:tracePt t="17041" x="3136900" y="2932113"/>
          <p14:tracePt t="17058" x="3132138" y="2965450"/>
          <p14:tracePt t="17075" x="3121025" y="3000375"/>
          <p14:tracePt t="17092" x="3121025" y="3006725"/>
          <p14:tracePt t="19372" x="3121025" y="3011488"/>
          <p14:tracePt t="19380" x="3136900" y="3035300"/>
          <p14:tracePt t="19393" x="3154363" y="3057525"/>
          <p14:tracePt t="19409" x="3165475" y="3079750"/>
          <p14:tracePt t="19426" x="3182938" y="3097213"/>
          <p14:tracePt t="19442" x="3182938" y="3103563"/>
          <p14:tracePt t="19476" x="3189288" y="3103563"/>
          <p14:tracePt t="19477" x="3194050" y="3103563"/>
          <p14:tracePt t="19492" x="3200400" y="3103563"/>
          <p14:tracePt t="19532" x="3200400" y="3097213"/>
          <p14:tracePt t="19580" x="3206750" y="3097213"/>
          <p14:tracePt t="19621" x="3211513" y="3097213"/>
          <p14:tracePt t="19644" x="3217863" y="3097213"/>
          <p14:tracePt t="19659" x="3222625" y="3097213"/>
          <p14:tracePt t="19675" x="3240088" y="3092450"/>
          <p14:tracePt t="19676" x="3286125" y="3086100"/>
          <p14:tracePt t="19693" x="3332163" y="3086100"/>
          <p14:tracePt t="19709" x="3382963" y="3074988"/>
          <p14:tracePt t="19726" x="3429000" y="3068638"/>
          <p14:tracePt t="19742" x="3463925" y="3057525"/>
          <p14:tracePt t="19759" x="3486150" y="3051175"/>
          <p14:tracePt t="19775" x="3508375" y="3051175"/>
          <p14:tracePt t="19792" x="3525838" y="3051175"/>
          <p14:tracePt t="19809" x="3536950" y="3051175"/>
          <p14:tracePt t="19826" x="3543300" y="3051175"/>
          <p14:tracePt t="19842" x="3554413" y="3051175"/>
          <p14:tracePt t="19924" x="3554413" y="3057525"/>
          <p14:tracePt t="19934" x="3560763" y="3057525"/>
          <p14:tracePt t="19934" x="3560763" y="3063875"/>
          <p14:tracePt t="19948" x="3565525" y="3068638"/>
          <p14:tracePt t="19959" x="3571875" y="3074988"/>
          <p14:tracePt t="19975" x="3578225" y="3079750"/>
          <p14:tracePt t="19992" x="3582988" y="3079750"/>
          <p14:tracePt t="20009" x="3589338" y="3086100"/>
          <p14:tracePt t="20025" x="3594100" y="3086100"/>
          <p14:tracePt t="20042" x="3600450" y="3092450"/>
          <p14:tracePt t="20059" x="3606800" y="3092450"/>
          <p14:tracePt t="20075" x="3611563" y="3092450"/>
          <p14:tracePt t="20093" x="3617913" y="3097213"/>
          <p14:tracePt t="20109" x="3617913" y="3108325"/>
          <p14:tracePt t="20125" x="3622675" y="3114675"/>
          <p14:tracePt t="20142" x="3622675" y="3121025"/>
          <p14:tracePt t="20159" x="3622675" y="3125788"/>
          <p14:tracePt t="20175" x="3629025" y="3132138"/>
          <p14:tracePt t="20192" x="3635375" y="3136900"/>
          <p14:tracePt t="20209" x="3640138" y="3136900"/>
          <p14:tracePt t="20226" x="3646488" y="3143250"/>
          <p14:tracePt t="20242" x="3651250" y="3149600"/>
          <p14:tracePt t="20259" x="3657600" y="3149600"/>
          <p14:tracePt t="20340" x="3663950" y="3149600"/>
          <p14:tracePt t="20344" x="3668713" y="3149600"/>
          <p14:tracePt t="20359" x="3675063" y="3149600"/>
          <p14:tracePt t="20375" x="3686175" y="3149600"/>
          <p14:tracePt t="20392" x="3697288" y="3149600"/>
          <p14:tracePt t="20409" x="3708400" y="3149600"/>
          <p14:tracePt t="20425" x="3714750" y="3149600"/>
          <p14:tracePt t="20804" x="3714750" y="3143250"/>
          <p14:tracePt t="20820" x="3714750" y="3136900"/>
          <p14:tracePt t="20828" x="3714750" y="3114675"/>
          <p14:tracePt t="20843" x="3708400" y="3079750"/>
          <p14:tracePt t="20859" x="3692525" y="3011488"/>
          <p14:tracePt t="20876" x="3679825" y="2892425"/>
          <p14:tracePt t="20892" x="3675063" y="2806700"/>
          <p14:tracePt t="20909" x="3663950" y="2732088"/>
          <p14:tracePt t="20925" x="3663950" y="2686050"/>
          <p14:tracePt t="20943" x="3663950" y="2657475"/>
          <p14:tracePt t="20959" x="3663950" y="2646363"/>
          <p14:tracePt t="20976" x="3663950" y="2635250"/>
          <p14:tracePt t="20992" x="3663950" y="2628900"/>
          <p14:tracePt t="21009" x="3663950" y="2622550"/>
          <p14:tracePt t="21052" x="3663950" y="2617788"/>
          <p14:tracePt t="21075" x="3663950" y="2611438"/>
          <p14:tracePt t="21092" x="3663950" y="2606675"/>
          <p14:tracePt t="21116" x="3663950" y="2600325"/>
          <p14:tracePt t="21124" x="3663950" y="2589213"/>
          <p14:tracePt t="21142" x="3663950" y="2582863"/>
          <p14:tracePt t="21159" x="3663950" y="2578100"/>
          <p14:tracePt t="22516" x="3663950" y="2582863"/>
          <p14:tracePt t="22532" x="3663950" y="2589213"/>
          <p14:tracePt t="22540" x="3657600" y="2593975"/>
          <p14:tracePt t="22548" x="3657600" y="2622550"/>
          <p14:tracePt t="22559" x="3657600" y="2663825"/>
          <p14:tracePt t="22575" x="3657600" y="2720975"/>
          <p14:tracePt t="22592" x="3663950" y="2789238"/>
          <p14:tracePt t="22608" x="3679825" y="2851150"/>
          <p14:tracePt t="22626" x="3703638" y="2908300"/>
          <p14:tracePt t="22642" x="3725863" y="2949575"/>
          <p14:tracePt t="22659" x="3736975" y="2965450"/>
          <p14:tracePt t="22675" x="3749675" y="2971800"/>
          <p14:tracePt t="22764" x="3754438" y="2971800"/>
          <p14:tracePt t="22785" x="3760788" y="2971800"/>
          <p14:tracePt t="22792" x="3771900" y="2965450"/>
          <p14:tracePt t="22809" x="3794125" y="2960688"/>
          <p14:tracePt t="22826" x="3817938" y="2949575"/>
          <p14:tracePt t="22842" x="3840163" y="2936875"/>
          <p14:tracePt t="22860" x="3868738" y="2921000"/>
          <p14:tracePt t="22875" x="3892550" y="2897188"/>
          <p14:tracePt t="22892" x="3903663" y="2879725"/>
          <p14:tracePt t="22908" x="3908425" y="2857500"/>
          <p14:tracePt t="22926" x="3914775" y="2840038"/>
          <p14:tracePt t="22942" x="3914775" y="2817813"/>
          <p14:tracePt t="22959" x="3921125" y="2794000"/>
          <p14:tracePt t="22975" x="3921125" y="2765425"/>
          <p14:tracePt t="22992" x="3921125" y="2736850"/>
          <p14:tracePt t="23008" x="3914775" y="2714625"/>
          <p14:tracePt t="23026" x="3908425" y="2697163"/>
          <p14:tracePt t="23042" x="3908425" y="2679700"/>
          <p14:tracePt t="23059" x="3903663" y="2674938"/>
          <p14:tracePt t="23075" x="3897313" y="2663825"/>
          <p14:tracePt t="23093" x="3892550" y="2657475"/>
          <p14:tracePt t="23268" x="3897313" y="2663825"/>
          <p14:tracePt t="23276" x="3921125" y="2679700"/>
          <p14:tracePt t="23276" x="3932238" y="2697163"/>
          <p14:tracePt t="23292" x="3954463" y="2725738"/>
          <p14:tracePt t="23308" x="3978275" y="2743200"/>
          <p14:tracePt t="23325" x="3994150" y="2749550"/>
          <p14:tracePt t="23342" x="4006850" y="2754313"/>
          <p14:tracePt t="23359" x="4022725" y="2760663"/>
          <p14:tracePt t="23375" x="4029075" y="2760663"/>
          <p14:tracePt t="23392" x="4035425" y="2760663"/>
          <p14:tracePt t="23572" x="4035425" y="2765425"/>
          <p14:tracePt t="23578" x="4035425" y="2771775"/>
          <p14:tracePt t="23620" x="4035425" y="2778125"/>
          <p14:tracePt t="23988" x="4040188" y="2778125"/>
          <p14:tracePt t="24212" x="4046538" y="2778125"/>
          <p14:tracePt t="24220" x="4046538" y="2771775"/>
          <p14:tracePt t="24228" x="4051300" y="2760663"/>
          <p14:tracePt t="24242" x="4064000" y="2754313"/>
          <p14:tracePt t="24258" x="4068763" y="2743200"/>
          <p14:tracePt t="24275" x="4075113" y="2736850"/>
          <p14:tracePt t="24292" x="4079875" y="2732088"/>
          <p14:tracePt t="24309" x="4079875" y="2720975"/>
          <p14:tracePt t="24325" x="4086225" y="2720975"/>
          <p14:tracePt t="24342" x="4086225" y="2714625"/>
          <p14:tracePt t="24358" x="4092575" y="2703513"/>
          <p14:tracePt t="24376" x="4097338" y="2697163"/>
          <p14:tracePt t="24392" x="4097338" y="2686050"/>
          <p14:tracePt t="24409" x="4103688" y="2679700"/>
          <p14:tracePt t="24425" x="4103688" y="2668588"/>
          <p14:tracePt t="24442" x="4108450" y="2663825"/>
          <p14:tracePt t="24458" x="4108450" y="2657475"/>
          <p14:tracePt t="24476" x="4108450" y="2651125"/>
          <p14:tracePt t="24492" x="4114800" y="2651125"/>
          <p14:tracePt t="24620" x="4121150" y="2651125"/>
          <p14:tracePt t="24628" x="4125913" y="2674938"/>
          <p14:tracePt t="24642" x="4143375" y="2708275"/>
          <p14:tracePt t="24658" x="4160838" y="2754313"/>
          <p14:tracePt t="24658" x="4178300" y="2778125"/>
          <p14:tracePt t="24676" x="4194175" y="2806700"/>
          <p14:tracePt t="24692" x="4206875" y="2828925"/>
          <p14:tracePt t="24708" x="4211638" y="2835275"/>
          <p14:tracePt t="24844" x="4211638" y="2828925"/>
          <p14:tracePt t="24852" x="4222750" y="2817813"/>
          <p14:tracePt t="24860" x="4235450" y="2794000"/>
          <p14:tracePt t="24875" x="4268788" y="2749550"/>
          <p14:tracePt t="24893" x="4279900" y="2720975"/>
          <p14:tracePt t="24908" x="4292600" y="2697163"/>
          <p14:tracePt t="24925" x="4303713" y="2679700"/>
          <p14:tracePt t="24942" x="4303713" y="2668588"/>
          <p14:tracePt t="26323" x="0" y="0"/>
        </p14:tracePtLst>
        <p14:tracePtLst>
          <p14:tracePt t="77031" x="5108575" y="1217613"/>
          <p14:tracePt t="77108" x="5108575" y="1222375"/>
          <p14:tracePt t="77164" x="5108575" y="1228725"/>
          <p14:tracePt t="77191" x="5108575" y="1235075"/>
          <p14:tracePt t="77196" x="5108575" y="1250950"/>
          <p14:tracePt t="77208" x="5108575" y="1274763"/>
          <p14:tracePt t="77225" x="5108575" y="1285875"/>
          <p14:tracePt t="77244" x="5108575" y="1303338"/>
          <p14:tracePt t="77260" x="5108575" y="1314450"/>
          <p14:tracePt t="77276" x="5108575" y="1325563"/>
          <p14:tracePt t="77300" x="5108575" y="1336675"/>
          <p14:tracePt t="77316" x="5114925" y="1343025"/>
          <p14:tracePt t="78044" x="5114925" y="1349375"/>
          <p14:tracePt t="78051" x="5114925" y="1354138"/>
          <p14:tracePt t="78058" x="5114925" y="1371600"/>
          <p14:tracePt t="78074" x="5108575" y="1393825"/>
          <p14:tracePt t="78091" x="5097463" y="1428750"/>
          <p14:tracePt t="78107" x="5086350" y="1485900"/>
          <p14:tracePt t="78125" x="5075238" y="1531938"/>
          <p14:tracePt t="78141" x="5057775" y="1582738"/>
          <p14:tracePt t="78158" x="5046663" y="1635125"/>
          <p14:tracePt t="78174" x="5029200" y="1685925"/>
          <p14:tracePt t="78191" x="5011738" y="1754188"/>
          <p14:tracePt t="78207" x="4994275" y="1811338"/>
          <p14:tracePt t="78224" x="4965700" y="1874838"/>
          <p14:tracePt t="78241" x="4949825" y="1943100"/>
          <p14:tracePt t="78258" x="4932363" y="1993900"/>
          <p14:tracePt t="78274" x="4908550" y="2051050"/>
          <p14:tracePt t="78291" x="4879975" y="2108200"/>
          <p14:tracePt t="78307" x="4829175" y="2206625"/>
          <p14:tracePt t="78325" x="4789488" y="2274888"/>
          <p14:tracePt t="78341" x="4749800" y="2343150"/>
          <p14:tracePt t="78358" x="4692650" y="2428875"/>
          <p14:tracePt t="78374" x="4635500" y="2503488"/>
          <p14:tracePt t="78391" x="4578350" y="2571750"/>
          <p14:tracePt t="78407" x="4525963" y="2622550"/>
          <p14:tracePt t="78424" x="4479925" y="2674938"/>
          <p14:tracePt t="78441" x="4451350" y="2697163"/>
          <p14:tracePt t="78458" x="4418013" y="2725738"/>
          <p14:tracePt t="78474" x="4394200" y="2749550"/>
          <p14:tracePt t="78491" x="4378325" y="2765425"/>
          <p14:tracePt t="78507" x="4354513" y="2789238"/>
          <p14:tracePt t="78524" x="4343400" y="2800350"/>
          <p14:tracePt t="78540" x="4337050" y="2806700"/>
          <p14:tracePt t="78557" x="4332288" y="2817813"/>
          <p14:tracePt t="78574" x="4325938" y="2822575"/>
          <p14:tracePt t="78591" x="4325938" y="2835275"/>
          <p14:tracePt t="78607" x="4321175" y="2835275"/>
          <p14:tracePt t="78624" x="4314825" y="2840038"/>
          <p14:tracePt t="78641" x="4314825" y="2851150"/>
          <p14:tracePt t="78658" x="4308475" y="2857500"/>
          <p14:tracePt t="78674" x="4308475" y="2863850"/>
          <p14:tracePt t="78691" x="4303713" y="2868613"/>
          <p14:tracePt t="78707" x="4303713" y="2874963"/>
          <p14:tracePt t="78836" x="4297363" y="2874963"/>
          <p14:tracePt t="78844" x="4292600" y="2874963"/>
          <p14:tracePt t="79148" x="4292600" y="2879725"/>
          <p14:tracePt t="79159" x="4292600" y="2892425"/>
          <p14:tracePt t="79175" x="4297363" y="2903538"/>
          <p14:tracePt t="79191" x="4303713" y="2908300"/>
          <p14:tracePt t="79208" x="4303713" y="2914650"/>
          <p14:tracePt t="79224" x="4308475" y="2921000"/>
          <p14:tracePt t="79241" x="4308475" y="2925763"/>
          <p14:tracePt t="80348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1632"/>
    </mc:Choice>
    <mc:Fallback>
      <p:transition spd="slow" advTm="616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6393" grpId="0"/>
    </p:bldLst>
  </p:timing>
  <p:extLst>
    <p:ext uri="{3A86A75C-4F4B-4683-9AE1-C65F6400EC91}">
      <p14:laserTraceLst xmlns:p14="http://schemas.microsoft.com/office/powerpoint/2010/main">
        <p14:tracePtLst>
          <p14:tracePt t="7317" x="6286500" y="2532063"/>
          <p14:tracePt t="7450" x="6280150" y="2532063"/>
          <p14:tracePt t="7458" x="6275388" y="2532063"/>
          <p14:tracePt t="7477" x="6269038" y="2532063"/>
          <p14:tracePt t="7484" x="6257925" y="2532063"/>
          <p14:tracePt t="7501" x="6235700" y="2532063"/>
          <p14:tracePt t="7518" x="6200775" y="2532063"/>
          <p14:tracePt t="7534" x="6143625" y="2532063"/>
          <p14:tracePt t="7551" x="6057900" y="2532063"/>
          <p14:tracePt t="7568" x="5932488" y="2532063"/>
          <p14:tracePt t="7585" x="5743575" y="2532063"/>
          <p14:tracePt t="7601" x="5468938" y="2525713"/>
          <p14:tracePt t="7601" x="5303838" y="2514600"/>
          <p14:tracePt t="7618" x="4937125" y="2508250"/>
          <p14:tracePt t="7635" x="4521200" y="2508250"/>
          <p14:tracePt t="7651" x="4137025" y="2508250"/>
          <p14:tracePt t="7668" x="3835400" y="2508250"/>
          <p14:tracePt t="7685" x="3560763" y="2543175"/>
          <p14:tracePt t="7701" x="3332163" y="2560638"/>
          <p14:tracePt t="7718" x="3149600" y="2560638"/>
          <p14:tracePt t="7734" x="2989263" y="2560638"/>
          <p14:tracePt t="7751" x="2851150" y="2560638"/>
          <p14:tracePt t="7768" x="2725738" y="2549525"/>
          <p14:tracePt t="7785" x="2600325" y="2536825"/>
          <p14:tracePt t="7801" x="2463800" y="2532063"/>
          <p14:tracePt t="7801" x="2382838" y="2525713"/>
          <p14:tracePt t="7818" x="2222500" y="2514600"/>
          <p14:tracePt t="7834" x="2074863" y="2508250"/>
          <p14:tracePt t="7851" x="1954213" y="2503488"/>
          <p14:tracePt t="7868" x="1857375" y="2503488"/>
          <p14:tracePt t="7885" x="1754188" y="2503488"/>
          <p14:tracePt t="7901" x="1657350" y="2497138"/>
          <p14:tracePt t="7918" x="1565275" y="2492375"/>
          <p14:tracePt t="7934" x="1485900" y="2492375"/>
          <p14:tracePt t="7951" x="1422400" y="2492375"/>
          <p14:tracePt t="7968" x="1371600" y="2492375"/>
          <p14:tracePt t="7985" x="1331913" y="2492375"/>
          <p14:tracePt t="8001" x="1292225" y="2492375"/>
          <p14:tracePt t="8001" x="1279525" y="2492375"/>
          <p14:tracePt t="8018" x="1250950" y="2492375"/>
          <p14:tracePt t="8034" x="1239838" y="2492375"/>
          <p14:tracePt t="8051" x="1228725" y="2492375"/>
          <p14:tracePt t="8067" x="1222375" y="2492375"/>
          <p14:tracePt t="8084" x="1217613" y="2492375"/>
          <p14:tracePt t="8101" x="1211263" y="2492375"/>
          <p14:tracePt t="8118" x="1200150" y="2492375"/>
          <p14:tracePt t="8134" x="1193800" y="2492375"/>
          <p14:tracePt t="8178" x="1189038" y="2492375"/>
          <p14:tracePt t="8185" x="1182688" y="2492375"/>
          <p14:tracePt t="8202" x="1171575" y="2492375"/>
          <p14:tracePt t="8218" x="1136650" y="2492375"/>
          <p14:tracePt t="8235" x="1108075" y="2492375"/>
          <p14:tracePt t="8251" x="1092200" y="2486025"/>
          <p14:tracePt t="8267" x="1074738" y="2486025"/>
          <p14:tracePt t="8284" x="1068388" y="2486025"/>
          <p14:tracePt t="8330" x="1063625" y="2486025"/>
          <p14:tracePt t="8370" x="1057275" y="2486025"/>
          <p14:tracePt t="8386" x="1050925" y="2486025"/>
          <p14:tracePt t="8387" x="1039813" y="2486025"/>
          <p14:tracePt t="8402" x="1035050" y="2486025"/>
          <p14:tracePt t="8417" x="993775" y="2486025"/>
          <p14:tracePt t="8435" x="965200" y="2486025"/>
          <p14:tracePt t="8451" x="942975" y="2497138"/>
          <p14:tracePt t="8468" x="914400" y="2497138"/>
          <p14:tracePt t="8484" x="885825" y="2497138"/>
          <p14:tracePt t="8501" x="857250" y="2503488"/>
          <p14:tracePt t="8517" x="828675" y="2503488"/>
          <p14:tracePt t="8534" x="811213" y="2503488"/>
          <p14:tracePt t="8551" x="806450" y="2503488"/>
          <p14:tracePt t="8568" x="800100" y="2503488"/>
          <p14:tracePt t="9082" x="806450" y="2503488"/>
          <p14:tracePt t="9089" x="811213" y="2503488"/>
          <p14:tracePt t="9101" x="817563" y="2503488"/>
          <p14:tracePt t="9146" x="822325" y="2503488"/>
          <p14:tracePt t="9170" x="828675" y="2503488"/>
          <p14:tracePt t="9202" x="835025" y="2503488"/>
          <p14:tracePt t="9210" x="835025" y="2497138"/>
          <p14:tracePt t="9218" x="839788" y="2497138"/>
          <p14:tracePt t="9235" x="846138" y="2497138"/>
          <p14:tracePt t="9314" x="850900" y="2497138"/>
          <p14:tracePt t="9322" x="857250" y="2497138"/>
          <p14:tracePt t="9334" x="863600" y="2497138"/>
          <p14:tracePt t="9351" x="868363" y="2497138"/>
          <p14:tracePt t="9586" x="868363" y="2492375"/>
          <p14:tracePt t="9589" x="874713" y="2492375"/>
          <p14:tracePt t="9618" x="874713" y="2486025"/>
          <p14:tracePt t="9642" x="874713" y="2479675"/>
          <p14:tracePt t="9650" x="874713" y="2468563"/>
          <p14:tracePt t="9690" x="874713" y="2463800"/>
          <p14:tracePt t="10090" x="868363" y="2463800"/>
          <p14:tracePt t="10474" x="874713" y="2468563"/>
          <p14:tracePt t="10478" x="879475" y="2468563"/>
          <p14:tracePt t="10485" x="908050" y="2479675"/>
          <p14:tracePt t="10501" x="931863" y="2486025"/>
          <p14:tracePt t="10518" x="960438" y="2492375"/>
          <p14:tracePt t="10534" x="977900" y="2497138"/>
          <p14:tracePt t="10551" x="1000125" y="2503488"/>
          <p14:tracePt t="10567" x="1022350" y="2503488"/>
          <p14:tracePt t="10584" x="1057275" y="2503488"/>
          <p14:tracePt t="10601" x="1079500" y="2508250"/>
          <p14:tracePt t="10601" x="1096963" y="2508250"/>
          <p14:tracePt t="10618" x="1131888" y="2514600"/>
          <p14:tracePt t="10634" x="1171575" y="2514600"/>
          <p14:tracePt t="10651" x="1200150" y="2514600"/>
          <p14:tracePt t="10667" x="1217613" y="2514600"/>
          <p14:tracePt t="10685" x="1222375" y="2514600"/>
          <p14:tracePt t="10701" x="1228725" y="2514600"/>
          <p14:tracePt t="10754" x="1235075" y="2514600"/>
          <p14:tracePt t="10770" x="1239838" y="2514600"/>
          <p14:tracePt t="10786" x="1250950" y="2514600"/>
          <p14:tracePt t="10787" x="1263650" y="2514600"/>
          <p14:tracePt t="10801" x="1279525" y="2520950"/>
          <p14:tracePt t="10801" x="1285875" y="2520950"/>
          <p14:tracePt t="10818" x="1296988" y="2520950"/>
          <p14:tracePt t="10834" x="1308100" y="2520950"/>
          <p14:tracePt t="10851" x="1314450" y="2520950"/>
          <p14:tracePt t="10867" x="1325563" y="2520950"/>
          <p14:tracePt t="10885" x="1331913" y="2520950"/>
          <p14:tracePt t="10901" x="1336675" y="2520950"/>
          <p14:tracePt t="10918" x="1343025" y="2520950"/>
          <p14:tracePt t="10934" x="1354138" y="2514600"/>
          <p14:tracePt t="10951" x="1360488" y="2514600"/>
          <p14:tracePt t="10967" x="1371600" y="2508250"/>
          <p14:tracePt t="10985" x="1377950" y="2508250"/>
          <p14:tracePt t="11001" x="1382713" y="2508250"/>
          <p14:tracePt t="11018" x="1393825" y="2508250"/>
          <p14:tracePt t="11034" x="1400175" y="2508250"/>
          <p14:tracePt t="11051" x="1406525" y="2508250"/>
          <p14:tracePt t="11067" x="1422400" y="2514600"/>
          <p14:tracePt t="11084" x="1450975" y="2525713"/>
          <p14:tracePt t="11101" x="1463675" y="2532063"/>
          <p14:tracePt t="11118" x="1485900" y="2543175"/>
          <p14:tracePt t="11134" x="1492250" y="2543175"/>
          <p14:tracePt t="11151" x="1497013" y="2543175"/>
          <p14:tracePt t="11167" x="1508125" y="2543175"/>
          <p14:tracePt t="11184" x="1508125" y="2549525"/>
          <p14:tracePt t="11201" x="1514475" y="2549525"/>
          <p14:tracePt t="11201" x="1520825" y="2549525"/>
          <p14:tracePt t="11218" x="1525588" y="2549525"/>
          <p14:tracePt t="11386" x="1525588" y="2543175"/>
          <p14:tracePt t="11402" x="1525588" y="2532063"/>
          <p14:tracePt t="11402" x="1525588" y="2525713"/>
          <p14:tracePt t="11418" x="1525588" y="2520950"/>
          <p14:tracePt t="11435" x="1520825" y="2520950"/>
          <p14:tracePt t="11451" x="1520825" y="2514600"/>
          <p14:tracePt t="11498" x="1520825" y="2508250"/>
          <p14:tracePt t="11522" x="1520825" y="2503488"/>
          <p14:tracePt t="11530" x="1514475" y="2503488"/>
          <p14:tracePt t="11536" x="1514475" y="2497138"/>
          <p14:tracePt t="11551" x="1508125" y="2486025"/>
          <p14:tracePt t="11567" x="1503363" y="2479675"/>
          <p14:tracePt t="11584" x="1497013" y="2474913"/>
          <p14:tracePt t="11642" x="1497013" y="2468563"/>
          <p14:tracePt t="11651" x="1492250" y="2468563"/>
          <p14:tracePt t="11666" x="1485900" y="2463800"/>
          <p14:tracePt t="11684" x="1479550" y="2457450"/>
          <p14:tracePt t="11701" x="1474788" y="2457450"/>
          <p14:tracePt t="11717" x="1468438" y="2451100"/>
          <p14:tracePt t="11734" x="1463675" y="2451100"/>
          <p14:tracePt t="11751" x="1463675" y="2446338"/>
          <p14:tracePt t="11786" x="1457325" y="2446338"/>
          <p14:tracePt t="11810" x="1457325" y="2439988"/>
          <p14:tracePt t="11834" x="1457325" y="2435225"/>
          <p14:tracePt t="11835" x="1450975" y="2435225"/>
          <p14:tracePt t="12026" x="1457325" y="2435225"/>
          <p14:tracePt t="12034" x="1457325" y="2439988"/>
          <p14:tracePt t="12035" x="1474788" y="2446338"/>
          <p14:tracePt t="12051" x="1503363" y="2457450"/>
          <p14:tracePt t="12068" x="1536700" y="2474913"/>
          <p14:tracePt t="12084" x="1593850" y="2486025"/>
          <p14:tracePt t="12101" x="1663700" y="2497138"/>
          <p14:tracePt t="12117" x="1736725" y="2508250"/>
          <p14:tracePt t="12134" x="1800225" y="2520950"/>
          <p14:tracePt t="12151" x="1851025" y="2525713"/>
          <p14:tracePt t="12168" x="1897063" y="2525713"/>
          <p14:tracePt t="12184" x="1943100" y="2532063"/>
          <p14:tracePt t="12201" x="1971675" y="2532063"/>
          <p14:tracePt t="12217" x="2000250" y="2532063"/>
          <p14:tracePt t="12234" x="2011363" y="2532063"/>
          <p14:tracePt t="12251" x="2017713" y="2532063"/>
          <p14:tracePt t="12306" x="2022475" y="2532063"/>
          <p14:tracePt t="12354" x="2028825" y="2532063"/>
          <p14:tracePt t="12370" x="2035175" y="2532063"/>
          <p14:tracePt t="12386" x="2039938" y="2525713"/>
          <p14:tracePt t="12402" x="2051050" y="2525713"/>
          <p14:tracePt t="12402" x="2057400" y="2520950"/>
          <p14:tracePt t="12417" x="2085975" y="2508250"/>
          <p14:tracePt t="12434" x="2108200" y="2503488"/>
          <p14:tracePt t="12451" x="2120900" y="2497138"/>
          <p14:tracePt t="12468" x="2125663" y="2497138"/>
          <p14:tracePt t="12484" x="2132013" y="2497138"/>
          <p14:tracePt t="12570" x="2132013" y="2492375"/>
          <p14:tracePt t="12682" x="2125663" y="2492375"/>
          <p14:tracePt t="12714" x="2120900" y="2492375"/>
          <p14:tracePt t="12724" x="2114550" y="2492375"/>
          <p14:tracePt t="12735" x="2103438" y="2492375"/>
          <p14:tracePt t="12751" x="2097088" y="2492375"/>
          <p14:tracePt t="12767" x="2092325" y="2492375"/>
          <p14:tracePt t="12784" x="2079625" y="2492375"/>
          <p14:tracePt t="12801" x="2068513" y="2492375"/>
          <p14:tracePt t="12817" x="2057400" y="2492375"/>
          <p14:tracePt t="12834" x="2039938" y="2486025"/>
          <p14:tracePt t="12851" x="2035175" y="2479675"/>
          <p14:tracePt t="12867" x="2028825" y="2479675"/>
          <p14:tracePt t="12884" x="2022475" y="2479675"/>
          <p14:tracePt t="12901" x="2022475" y="2474913"/>
          <p14:tracePt t="12917" x="2017713" y="2474913"/>
          <p14:tracePt t="12934" x="2011363" y="2474913"/>
          <p14:tracePt t="13258" x="2011363" y="2468563"/>
          <p14:tracePt t="13330" x="2017713" y="2468563"/>
          <p14:tracePt t="13394" x="2017713" y="2474913"/>
          <p14:tracePt t="13402" x="2022475" y="2474913"/>
          <p14:tracePt t="13417" x="2035175" y="2474913"/>
          <p14:tracePt t="13434" x="2039938" y="2474913"/>
          <p14:tracePt t="13451" x="2063750" y="2474913"/>
          <p14:tracePt t="13467" x="2092325" y="2474913"/>
          <p14:tracePt t="13484" x="2132013" y="2479675"/>
          <p14:tracePt t="13500" x="2171700" y="2479675"/>
          <p14:tracePt t="13518" x="2228850" y="2486025"/>
          <p14:tracePt t="13534" x="2286000" y="2497138"/>
          <p14:tracePt t="13551" x="2343150" y="2497138"/>
          <p14:tracePt t="13567" x="2378075" y="2503488"/>
          <p14:tracePt t="13584" x="2406650" y="2508250"/>
          <p14:tracePt t="13600" x="2411413" y="2508250"/>
          <p14:tracePt t="13618" x="2417763" y="2508250"/>
          <p14:tracePt t="14042" x="2417763" y="2503488"/>
          <p14:tracePt t="14044" x="2422525" y="2503488"/>
          <p14:tracePt t="14051" x="2428875" y="2503488"/>
          <p14:tracePt t="14090" x="2435225" y="2503488"/>
          <p14:tracePt t="14122" x="2439988" y="2503488"/>
          <p14:tracePt t="14138" x="2446338" y="2503488"/>
          <p14:tracePt t="14150" x="2451100" y="2503488"/>
          <p14:tracePt t="14151" x="2457450" y="2503488"/>
          <p14:tracePt t="14167" x="2479675" y="2503488"/>
          <p14:tracePt t="14184" x="2497138" y="2503488"/>
          <p14:tracePt t="14200" x="2532063" y="2503488"/>
          <p14:tracePt t="14200" x="2543175" y="2503488"/>
          <p14:tracePt t="14218" x="2578100" y="2503488"/>
          <p14:tracePt t="14234" x="2611438" y="2503488"/>
          <p14:tracePt t="14251" x="2646363" y="2503488"/>
          <p14:tracePt t="14267" x="2679700" y="2503488"/>
          <p14:tracePt t="14284" x="2708275" y="2503488"/>
          <p14:tracePt t="14300" x="2720975" y="2503488"/>
          <p14:tracePt t="14318" x="2732088" y="2503488"/>
          <p14:tracePt t="14334" x="2736850" y="2503488"/>
          <p14:tracePt t="14410" x="2743200" y="2503488"/>
          <p14:tracePt t="14426" x="2749550" y="2503488"/>
          <p14:tracePt t="14538" x="2749550" y="2497138"/>
          <p14:tracePt t="14539" x="2754313" y="2497138"/>
          <p14:tracePt t="14550" x="2760663" y="2492375"/>
          <p14:tracePt t="14567" x="2765425" y="2492375"/>
          <p14:tracePt t="14584" x="2778125" y="2479675"/>
          <p14:tracePt t="14600" x="2782888" y="2479675"/>
          <p14:tracePt t="14617" x="2794000" y="2474913"/>
          <p14:tracePt t="14634" x="2800350" y="2474913"/>
          <p14:tracePt t="14651" x="2800350" y="2468563"/>
          <p14:tracePt t="14667" x="2800350" y="2463800"/>
          <p14:tracePt t="14684" x="2806700" y="2457450"/>
          <p14:tracePt t="14700" x="2806700" y="2446338"/>
          <p14:tracePt t="14717" x="2806700" y="2439988"/>
          <p14:tracePt t="14734" x="2811463" y="2435225"/>
          <p14:tracePt t="14751" x="2811463" y="2428875"/>
          <p14:tracePt t="14767" x="2811463" y="2422525"/>
          <p14:tracePt t="14784" x="2811463" y="2417763"/>
          <p14:tracePt t="14800" x="2811463" y="2406650"/>
          <p14:tracePt t="14817" x="2811463" y="2400300"/>
          <p14:tracePt t="14906" x="2811463" y="2393950"/>
          <p14:tracePt t="14906" x="2811463" y="2389188"/>
          <p14:tracePt t="14934" x="2811463" y="2382838"/>
          <p14:tracePt t="14935" x="2811463" y="2378075"/>
          <p14:tracePt t="14950" x="2806700" y="2360613"/>
          <p14:tracePt t="14967" x="2800350" y="2349500"/>
          <p14:tracePt t="14984" x="2794000" y="2332038"/>
          <p14:tracePt t="15000" x="2789238" y="2314575"/>
          <p14:tracePt t="15017" x="2782888" y="2303463"/>
          <p14:tracePt t="15035" x="2782888" y="2292350"/>
          <p14:tracePt t="15050" x="2782888" y="2286000"/>
          <p14:tracePt t="15067" x="2778125" y="2279650"/>
          <p14:tracePt t="15084" x="2771775" y="2274888"/>
          <p14:tracePt t="15162" x="2771775" y="2268538"/>
          <p14:tracePt t="15166" x="2771775" y="2263775"/>
          <p14:tracePt t="15184" x="2765425" y="2251075"/>
          <p14:tracePt t="15201" x="2754313" y="2246313"/>
          <p14:tracePt t="15217" x="2743200" y="2235200"/>
          <p14:tracePt t="15234" x="2736850" y="2228850"/>
          <p14:tracePt t="15250" x="2736850" y="2222500"/>
          <p14:tracePt t="15442" x="2736850" y="2217738"/>
          <p14:tracePt t="15467" x="2725738" y="2211388"/>
          <p14:tracePt t="15468" x="2720975" y="2200275"/>
          <p14:tracePt t="15484" x="2714625" y="2193925"/>
          <p14:tracePt t="15501" x="2714625" y="2189163"/>
          <p14:tracePt t="15517" x="2714625" y="2182813"/>
          <p14:tracePt t="15858" x="2714625" y="2189163"/>
          <p14:tracePt t="15914" x="2714625" y="2193925"/>
          <p14:tracePt t="15938" x="2714625" y="2200275"/>
          <p14:tracePt t="15962" x="2714625" y="2206625"/>
          <p14:tracePt t="15986" x="2714625" y="2211388"/>
          <p14:tracePt t="15991" x="2720975" y="2211388"/>
          <p14:tracePt t="16000" x="2720975" y="2217738"/>
          <p14:tracePt t="16017" x="2725738" y="2228850"/>
          <p14:tracePt t="16034" x="2732088" y="2235200"/>
          <p14:tracePt t="16050" x="2736850" y="2246313"/>
          <p14:tracePt t="16067" x="2743200" y="2246313"/>
          <p14:tracePt t="16084" x="2743200" y="2251075"/>
          <p14:tracePt t="16100" x="2749550" y="2257425"/>
          <p14:tracePt t="16117" x="2754313" y="2263775"/>
          <p14:tracePt t="16134" x="2760663" y="2274888"/>
          <p14:tracePt t="16150" x="2771775" y="2279650"/>
          <p14:tracePt t="16167" x="2778125" y="2292350"/>
          <p14:tracePt t="16184" x="2782888" y="2297113"/>
          <p14:tracePt t="16201" x="2782888" y="2303463"/>
          <p14:tracePt t="16217" x="2789238" y="2303463"/>
          <p14:tracePt t="16266" x="2789238" y="2308225"/>
          <p14:tracePt t="16418" x="2794000" y="2308225"/>
          <p14:tracePt t="16420" x="2800350" y="2308225"/>
          <p14:tracePt t="16434" x="2822575" y="2308225"/>
          <p14:tracePt t="16450" x="2835275" y="2308225"/>
          <p14:tracePt t="16467" x="2851150" y="2308225"/>
          <p14:tracePt t="16484" x="2863850" y="2308225"/>
          <p14:tracePt t="16501" x="2874963" y="2308225"/>
          <p14:tracePt t="16930" x="2879725" y="2308225"/>
          <p14:tracePt t="16950" x="2903538" y="2297113"/>
          <p14:tracePt t="16951" x="2936875" y="2286000"/>
          <p14:tracePt t="16967" x="2971800" y="2268538"/>
          <p14:tracePt t="16984" x="3011488" y="2246313"/>
          <p14:tracePt t="17001" x="3040063" y="2235200"/>
          <p14:tracePt t="17001" x="3040063" y="2228850"/>
          <p14:tracePt t="17018" x="3046413" y="2228850"/>
          <p14:tracePt t="17162" x="3051175" y="2228850"/>
          <p14:tracePt t="17170" x="3057525" y="2228850"/>
          <p14:tracePt t="17184" x="3063875" y="2228850"/>
          <p14:tracePt t="17200" x="3079750" y="2228850"/>
          <p14:tracePt t="17218" x="3092450" y="2228850"/>
          <p14:tracePt t="17234" x="3097213" y="2222500"/>
          <p14:tracePt t="17251" x="3108325" y="2222500"/>
          <p14:tracePt t="17267" x="3108325" y="2211388"/>
          <p14:tracePt t="17284" x="3114675" y="2211388"/>
          <p14:tracePt t="17300" x="3114675" y="2206625"/>
          <p14:tracePt t="17317" x="3114675" y="2200275"/>
          <p14:tracePt t="17334" x="3114675" y="2189163"/>
          <p14:tracePt t="17351" x="3114675" y="2178050"/>
          <p14:tracePt t="17367" x="3114675" y="2171700"/>
          <p14:tracePt t="17384" x="3114675" y="2165350"/>
          <p14:tracePt t="17418" x="3114675" y="2160588"/>
          <p14:tracePt t="17418" x="3114675" y="2154238"/>
          <p14:tracePt t="17434" x="3121025" y="2154238"/>
          <p14:tracePt t="17474" x="3125788" y="2149475"/>
          <p14:tracePt t="17476" x="3132138" y="2149475"/>
          <p14:tracePt t="17506" x="3136900" y="2149475"/>
          <p14:tracePt t="17522" x="3143250" y="2149475"/>
          <p14:tracePt t="17533" x="3160713" y="2154238"/>
          <p14:tracePt t="17538" x="3200400" y="2171700"/>
          <p14:tracePt t="17550" x="3235325" y="2189163"/>
          <p14:tracePt t="17567" x="3286125" y="2217738"/>
          <p14:tracePt t="17584" x="3321050" y="2235200"/>
          <p14:tracePt t="17600" x="3343275" y="2251075"/>
          <p14:tracePt t="17617" x="3349625" y="2251075"/>
          <p14:tracePt t="17962" x="3354388" y="2251075"/>
          <p14:tracePt t="17978" x="3360738" y="2251075"/>
          <p14:tracePt t="17986" x="3371850" y="2251075"/>
          <p14:tracePt t="18001" x="3400425" y="2257425"/>
          <p14:tracePt t="18018" x="3411538" y="2263775"/>
          <p14:tracePt t="18034" x="3417888" y="2263775"/>
          <p14:tracePt t="18114" x="3422650" y="2263775"/>
          <p14:tracePt t="18133" x="3429000" y="2263775"/>
          <p14:tracePt t="18250" x="3435350" y="2263775"/>
          <p14:tracePt t="18267" x="3440113" y="2268538"/>
          <p14:tracePt t="18268" x="3457575" y="2279650"/>
          <p14:tracePt t="18283" x="3479800" y="2292350"/>
          <p14:tracePt t="18300" x="3514725" y="2314575"/>
          <p14:tracePt t="18317" x="3554413" y="2336800"/>
          <p14:tracePt t="18333" x="3594100" y="2354263"/>
          <p14:tracePt t="18350" x="3617913" y="2365375"/>
          <p14:tracePt t="18401" x="3622675" y="2365375"/>
          <p14:tracePt t="18474" x="3629025" y="2365375"/>
          <p14:tracePt t="18506" x="3635375" y="2365375"/>
          <p14:tracePt t="18516" x="3640138" y="2360613"/>
          <p14:tracePt t="18535" x="3651250" y="2360613"/>
          <p14:tracePt t="18550" x="3657600" y="2354263"/>
          <p14:tracePt t="18567" x="3663950" y="2354263"/>
          <p14:tracePt t="18583" x="3668713" y="2354263"/>
          <p14:tracePt t="18601" x="3675063" y="2360613"/>
          <p14:tracePt t="18617" x="3692525" y="2371725"/>
          <p14:tracePt t="18634" x="3697288" y="2393950"/>
          <p14:tracePt t="19026" x="3697288" y="2389188"/>
          <p14:tracePt t="19041" x="3703638" y="2382838"/>
          <p14:tracePt t="19057" x="3732213" y="2371725"/>
          <p14:tracePt t="19067" x="3771900" y="2365375"/>
          <p14:tracePt t="19084" x="3840163" y="2349500"/>
          <p14:tracePt t="19101" x="3914775" y="2332038"/>
          <p14:tracePt t="19117" x="3978275" y="2314575"/>
          <p14:tracePt t="19134" x="4046538" y="2297113"/>
          <p14:tracePt t="19150" x="4097338" y="2279650"/>
          <p14:tracePt t="19167" x="4132263" y="2263775"/>
          <p14:tracePt t="19183" x="4149725" y="2257425"/>
          <p14:tracePt t="19201" x="4154488" y="2251075"/>
          <p14:tracePt t="19217" x="4160838" y="2239963"/>
          <p14:tracePt t="19234" x="4160838" y="2235200"/>
          <p14:tracePt t="19250" x="4165600" y="2235200"/>
          <p14:tracePt t="19267" x="4165600" y="2222500"/>
          <p14:tracePt t="19283" x="4165600" y="2211388"/>
          <p14:tracePt t="19301" x="4165600" y="2193925"/>
          <p14:tracePt t="19317" x="4171950" y="2182813"/>
          <p14:tracePt t="19334" x="4178300" y="2160588"/>
          <p14:tracePt t="19350" x="4189413" y="2143125"/>
          <p14:tracePt t="19367" x="4200525" y="2125663"/>
          <p14:tracePt t="19383" x="4206875" y="2114550"/>
          <p14:tracePt t="19401" x="4217988" y="2097088"/>
          <p14:tracePt t="19417" x="4222750" y="2079625"/>
          <p14:tracePt t="19434" x="4222750" y="2074863"/>
          <p14:tracePt t="19450" x="4235450" y="2068513"/>
          <p14:tracePt t="19467" x="4235450" y="2063750"/>
          <p14:tracePt t="19722" x="4229100" y="2063750"/>
          <p14:tracePt t="19762" x="4222750" y="2063750"/>
          <p14:tracePt t="20266" x="4217988" y="2063750"/>
          <p14:tracePt t="20419" x="4211638" y="2063750"/>
          <p14:tracePt t="20523" x="4206875" y="2063750"/>
          <p14:tracePt t="20548" x="4200525" y="2063750"/>
          <p14:tracePt t="20571" x="4194175" y="2063750"/>
          <p14:tracePt t="20579" x="4189413" y="2063750"/>
          <p14:tracePt t="20586" x="4183063" y="2057400"/>
          <p14:tracePt t="20602" x="4178300" y="2057400"/>
          <p14:tracePt t="20619" x="4165600" y="2051050"/>
          <p14:tracePt t="20636" x="4154488" y="2051050"/>
          <p14:tracePt t="20652" x="4154488" y="2046288"/>
          <p14:tracePt t="20669" x="4149725" y="2046288"/>
          <p14:tracePt t="20686" x="4143375" y="2039938"/>
          <p14:tracePt t="21076" x="4143375" y="2046288"/>
          <p14:tracePt t="21115" x="4143375" y="2051050"/>
          <p14:tracePt t="21123" x="4149725" y="2057400"/>
          <p14:tracePt t="21141" x="4154488" y="2057400"/>
          <p14:tracePt t="21152" x="4160838" y="2063750"/>
          <p14:tracePt t="21169" x="4165600" y="2068513"/>
          <p14:tracePt t="21186" x="4171950" y="2074863"/>
          <p14:tracePt t="21202" x="4178300" y="2074863"/>
          <p14:tracePt t="21219" x="4183063" y="2085975"/>
          <p14:tracePt t="21236" x="4189413" y="2085975"/>
          <p14:tracePt t="21252" x="4189413" y="2092325"/>
          <p14:tracePt t="21269" x="4200525" y="2092325"/>
          <p14:tracePt t="21315" x="4206875" y="2092325"/>
          <p14:tracePt t="21323" x="4206875" y="2097088"/>
          <p14:tracePt t="21337" x="4211638" y="2097088"/>
          <p14:tracePt t="21483" x="4217988" y="2092325"/>
          <p14:tracePt t="21502" x="4217988" y="2085975"/>
          <p14:tracePt t="21504" x="4217988" y="2079625"/>
          <p14:tracePt t="21519" x="4217988" y="2074863"/>
          <p14:tracePt t="21535" x="4217988" y="2068513"/>
          <p14:tracePt t="21580" x="4217988" y="2063750"/>
          <p14:tracePt t="21667" x="4217988" y="2057400"/>
          <p14:tracePt t="21723" x="4217988" y="2051050"/>
          <p14:tracePt t="21735" x="4222750" y="2051050"/>
          <p14:tracePt t="21755" x="4229100" y="2051050"/>
          <p14:tracePt t="21771" x="4235450" y="2051050"/>
          <p14:tracePt t="21772" x="4240213" y="2046288"/>
          <p14:tracePt t="21785" x="4246563" y="2039938"/>
          <p14:tracePt t="21802" x="4257675" y="2039938"/>
          <p14:tracePt t="21819" x="4264025" y="2039938"/>
          <p14:tracePt t="21836" x="4275138" y="2039938"/>
          <p14:tracePt t="21852" x="4286250" y="2039938"/>
          <p14:tracePt t="21869" x="4297363" y="2039938"/>
          <p14:tracePt t="21885" x="4303713" y="2039938"/>
          <p14:tracePt t="21902" x="4308475" y="2039938"/>
          <p14:tracePt t="22339" x="4308475" y="2046288"/>
          <p14:tracePt t="22356" x="4308475" y="2051050"/>
          <p14:tracePt t="22369" x="4308475" y="2057400"/>
          <p14:tracePt t="22385" x="4308475" y="2063750"/>
          <p14:tracePt t="22402" x="4308475" y="2068513"/>
          <p14:tracePt t="22418" x="4308475" y="2079625"/>
          <p14:tracePt t="22436" x="4308475" y="2097088"/>
          <p14:tracePt t="22452" x="4321175" y="2108200"/>
          <p14:tracePt t="22469" x="4321175" y="2120900"/>
          <p14:tracePt t="22485" x="4325938" y="2125663"/>
          <p14:tracePt t="22579" x="4332288" y="2132013"/>
          <p14:tracePt t="22604" x="4337050" y="2132013"/>
          <p14:tracePt t="22604" x="4337050" y="2136775"/>
          <p14:tracePt t="22618" x="4354513" y="2154238"/>
          <p14:tracePt t="22636" x="4365625" y="2171700"/>
          <p14:tracePt t="22652" x="4383088" y="2182813"/>
          <p14:tracePt t="22669" x="4394200" y="2189163"/>
          <p14:tracePt t="22685" x="4406900" y="2193925"/>
          <p14:tracePt t="22819" x="4411663" y="2193925"/>
          <p14:tracePt t="22851" x="4418013" y="2193925"/>
          <p14:tracePt t="22875" x="4422775" y="2193925"/>
          <p14:tracePt t="22885" x="4429125" y="2193925"/>
          <p14:tracePt t="22890" x="4435475" y="2193925"/>
          <p14:tracePt t="22902" x="4440238" y="2193925"/>
          <p14:tracePt t="22918" x="4446588" y="2193925"/>
          <p14:tracePt t="22935" x="4451350" y="2193925"/>
          <p14:tracePt t="22952" x="4457700" y="2193925"/>
          <p14:tracePt t="22969" x="4468813" y="2193925"/>
          <p14:tracePt t="23019" x="4475163" y="2193925"/>
          <p14:tracePt t="23323" x="4479925" y="2193925"/>
          <p14:tracePt t="23324" x="4486275" y="2193925"/>
          <p14:tracePt t="23335" x="4508500" y="2193925"/>
          <p14:tracePt t="23352" x="4543425" y="2193925"/>
          <p14:tracePt t="23368" x="4572000" y="2193925"/>
          <p14:tracePt t="23386" x="4611688" y="2182813"/>
          <p14:tracePt t="23402" x="4640263" y="2171700"/>
          <p14:tracePt t="23419" x="4664075" y="2165350"/>
          <p14:tracePt t="23419" x="4668838" y="2160588"/>
          <p14:tracePt t="23435" x="4675188" y="2160588"/>
          <p14:tracePt t="23452" x="4679950" y="2160588"/>
          <p14:tracePt t="23491" x="4679950" y="2154238"/>
          <p14:tracePt t="23531" x="4686300" y="2154238"/>
          <p14:tracePt t="23536" x="4692650" y="2154238"/>
          <p14:tracePt t="23552" x="4714875" y="2154238"/>
          <p14:tracePt t="23568" x="4737100" y="2154238"/>
          <p14:tracePt t="23586" x="4760913" y="2154238"/>
          <p14:tracePt t="23602" x="4794250" y="2160588"/>
          <p14:tracePt t="23619" x="4822825" y="2160588"/>
          <p14:tracePt t="23635" x="4868863" y="2171700"/>
          <p14:tracePt t="23652" x="4886325" y="2171700"/>
          <p14:tracePt t="23668" x="4903788" y="2171700"/>
          <p14:tracePt t="23686" x="4914900" y="2171700"/>
          <p14:tracePt t="23702" x="4921250" y="2171700"/>
          <p14:tracePt t="23719" x="4926013" y="2171700"/>
          <p14:tracePt t="23735" x="4932363" y="2171700"/>
          <p14:tracePt t="23771" x="4937125" y="2171700"/>
          <p14:tracePt t="23795" x="4943475" y="2171700"/>
          <p14:tracePt t="23801" x="4949825" y="2171700"/>
          <p14:tracePt t="23819" x="4954588" y="2171700"/>
          <p14:tracePt t="23835" x="4972050" y="2171700"/>
          <p14:tracePt t="23852" x="4978400" y="2171700"/>
          <p14:tracePt t="23868" x="4989513" y="2171700"/>
          <p14:tracePt t="23885" x="4989513" y="2165350"/>
          <p14:tracePt t="23902" x="4994275" y="2165350"/>
          <p14:tracePt t="23919" x="4994275" y="2160588"/>
          <p14:tracePt t="23987" x="4994275" y="2154238"/>
          <p14:tracePt t="24027" x="4994275" y="2149475"/>
          <p14:tracePt t="24038" x="4994275" y="2143125"/>
          <p14:tracePt t="24075" x="4989513" y="2143125"/>
          <p14:tracePt t="24078" x="4989513" y="2136775"/>
          <p14:tracePt t="24107" x="4983163" y="2136775"/>
          <p14:tracePt t="24111" x="4983163" y="2132013"/>
          <p14:tracePt t="24119" x="4978400" y="2132013"/>
          <p14:tracePt t="24135" x="4978400" y="2120900"/>
          <p14:tracePt t="24152" x="4972050" y="2120900"/>
          <p14:tracePt t="24168" x="4965700" y="2114550"/>
          <p14:tracePt t="24186" x="4965700" y="2108200"/>
          <p14:tracePt t="24202" x="4960938" y="2103438"/>
          <p14:tracePt t="24219" x="4954588" y="2097088"/>
          <p14:tracePt t="24235" x="4949825" y="2092325"/>
          <p14:tracePt t="24252" x="4949825" y="2085975"/>
          <p14:tracePt t="24268" x="4943475" y="2079625"/>
          <p14:tracePt t="24285" x="4937125" y="2074863"/>
          <p14:tracePt t="24324" x="4937125" y="2068513"/>
          <p14:tracePt t="24331" x="4932363" y="2068513"/>
          <p14:tracePt t="24771" x="4932363" y="2074863"/>
          <p14:tracePt t="24772" x="4937125" y="2079625"/>
          <p14:tracePt t="24785" x="4949825" y="2092325"/>
          <p14:tracePt t="24802" x="4954588" y="2103438"/>
          <p14:tracePt t="24819" x="4978400" y="2120900"/>
          <p14:tracePt t="24835" x="4983163" y="2136775"/>
          <p14:tracePt t="24852" x="4989513" y="2143125"/>
          <p14:tracePt t="24868" x="5006975" y="2160588"/>
          <p14:tracePt t="24885" x="5018088" y="2178050"/>
          <p14:tracePt t="24902" x="5029200" y="2189163"/>
          <p14:tracePt t="24918" x="5035550" y="2193925"/>
          <p14:tracePt t="24936" x="5046663" y="2200275"/>
          <p14:tracePt t="25179" x="5051425" y="2200275"/>
          <p14:tracePt t="25202" x="5057775" y="2200275"/>
          <p14:tracePt t="25203" x="5092700" y="2200275"/>
          <p14:tracePt t="25218" x="5200650" y="2200275"/>
          <p14:tracePt t="25236" x="5257800" y="2193925"/>
          <p14:tracePt t="25252" x="5303838" y="2193925"/>
          <p14:tracePt t="25269" x="5321300" y="2193925"/>
          <p14:tracePt t="25285" x="5326063" y="2189163"/>
          <p14:tracePt t="25651" x="5326063" y="2193925"/>
          <p14:tracePt t="25668" x="5326063" y="2206625"/>
          <p14:tracePt t="25669" x="5326063" y="2211388"/>
          <p14:tracePt t="25685" x="5326063" y="2228850"/>
          <p14:tracePt t="25702" x="5332413" y="2246313"/>
          <p14:tracePt t="25718" x="5332413" y="2263775"/>
          <p14:tracePt t="25736" x="5337175" y="2279650"/>
          <p14:tracePt t="25752" x="5343525" y="2297113"/>
          <p14:tracePt t="25769" x="5343525" y="2303463"/>
          <p14:tracePt t="25852" x="5349875" y="2303463"/>
          <p14:tracePt t="25883" x="5354638" y="2303463"/>
          <p14:tracePt t="25891" x="5360988" y="2303463"/>
          <p14:tracePt t="25902" x="5365750" y="2297113"/>
          <p14:tracePt t="25918" x="5378450" y="2297113"/>
          <p14:tracePt t="25963" x="5383213" y="2297113"/>
          <p14:tracePt t="25971" x="5383213" y="2292350"/>
          <p14:tracePt t="25991" x="5389563" y="2292350"/>
          <p14:tracePt t="26002" x="5389563" y="2286000"/>
          <p14:tracePt t="26018" x="5400675" y="2286000"/>
          <p14:tracePt t="26036" x="5407025" y="2286000"/>
          <p14:tracePt t="26107" x="5411788" y="2286000"/>
          <p14:tracePt t="26110" x="5418138" y="2292350"/>
          <p14:tracePt t="26123" x="5418138" y="2303463"/>
          <p14:tracePt t="26555" x="5422900" y="2303463"/>
          <p14:tracePt t="26579" x="5422900" y="2297113"/>
          <p14:tracePt t="26585" x="5429250" y="2297113"/>
          <p14:tracePt t="26602" x="5429250" y="2292350"/>
          <p14:tracePt t="26619" x="5429250" y="2286000"/>
          <p14:tracePt t="26635" x="5440363" y="2274888"/>
          <p14:tracePt t="26653" x="5440363" y="2263775"/>
          <p14:tracePt t="26668" x="5451475" y="2251075"/>
          <p14:tracePt t="26685" x="5457825" y="2239963"/>
          <p14:tracePt t="26702" x="5468938" y="2228850"/>
          <p14:tracePt t="26719" x="5480050" y="2222500"/>
          <p14:tracePt t="26735" x="5497513" y="2211388"/>
          <p14:tracePt t="26752" x="5532438" y="2200275"/>
          <p14:tracePt t="26768" x="5565775" y="2193925"/>
          <p14:tracePt t="26785" x="5611813" y="2189163"/>
          <p14:tracePt t="26801" x="5664200" y="2182813"/>
          <p14:tracePt t="26819" x="5708650" y="2178050"/>
          <p14:tracePt t="26819" x="5732463" y="2178050"/>
          <p14:tracePt t="26835" x="5761038" y="2171700"/>
          <p14:tracePt t="26852" x="5789613" y="2171700"/>
          <p14:tracePt t="26868" x="5794375" y="2171700"/>
          <p14:tracePt t="26885" x="5807075" y="2171700"/>
          <p14:tracePt t="26901" x="5811838" y="2171700"/>
          <p14:tracePt t="27075" x="5811838" y="2178050"/>
          <p14:tracePt t="27085" x="5811838" y="2189163"/>
          <p14:tracePt t="27085" x="5811838" y="2211388"/>
          <p14:tracePt t="27101" x="5811838" y="2246313"/>
          <p14:tracePt t="27119" x="5818188" y="2286000"/>
          <p14:tracePt t="27135" x="5818188" y="2308225"/>
          <p14:tracePt t="27152" x="5818188" y="2325688"/>
          <p14:tracePt t="27168" x="5818188" y="2332038"/>
          <p14:tracePt t="27185" x="5818188" y="2336800"/>
          <p14:tracePt t="27227" x="5818188" y="2343150"/>
          <p14:tracePt t="27259" x="5818188" y="2349500"/>
          <p14:tracePt t="28267" x="5822950" y="2349500"/>
          <p14:tracePt t="28307" x="5822950" y="2343150"/>
          <p14:tracePt t="28435" x="5829300" y="2343150"/>
          <p14:tracePt t="28435" x="5835650" y="2343150"/>
          <p14:tracePt t="28475" x="5840413" y="2343150"/>
          <p14:tracePt t="28515" x="5846763" y="2343150"/>
          <p14:tracePt t="28851" x="5851525" y="2336800"/>
          <p14:tracePt t="28859" x="5857875" y="2332038"/>
          <p14:tracePt t="28869" x="5864225" y="2325688"/>
          <p14:tracePt t="28885" x="5868988" y="2320925"/>
          <p14:tracePt t="28902" x="5875338" y="2314575"/>
          <p14:tracePt t="28918" x="5875338" y="2308225"/>
          <p14:tracePt t="28935" x="5875338" y="2303463"/>
          <p14:tracePt t="28971" x="5875338" y="2297113"/>
          <p14:tracePt t="28972" x="5880100" y="2297113"/>
          <p14:tracePt t="28985" x="5880100" y="2292350"/>
          <p14:tracePt t="29001" x="5880100" y="2286000"/>
          <p14:tracePt t="29018" x="5886450" y="2274888"/>
          <p14:tracePt t="29035" x="5886450" y="2268538"/>
          <p14:tracePt t="29051" x="5892800" y="2263775"/>
          <p14:tracePt t="29068" x="5892800" y="2257425"/>
          <p14:tracePt t="29085" x="5892800" y="2246313"/>
          <p14:tracePt t="29102" x="5892800" y="2239963"/>
          <p14:tracePt t="29118" x="5892800" y="2235200"/>
          <p14:tracePt t="29135" x="5892800" y="2222500"/>
          <p14:tracePt t="29151" x="5892800" y="2217738"/>
          <p14:tracePt t="29168" x="5892800" y="2211388"/>
          <p14:tracePt t="29185" x="5892800" y="2206625"/>
          <p14:tracePt t="29202" x="5892800" y="2200275"/>
          <p14:tracePt t="29218" x="5892800" y="2182813"/>
          <p14:tracePt t="29235" x="5892800" y="2178050"/>
          <p14:tracePt t="29251" x="5892800" y="2171700"/>
          <p14:tracePt t="29268" x="5892800" y="2165350"/>
          <p14:tracePt t="29285" x="5892800" y="2160588"/>
          <p14:tracePt t="29323" x="5892800" y="2154238"/>
          <p14:tracePt t="29335" x="5892800" y="2149475"/>
          <p14:tracePt t="29335" x="5897563" y="2149475"/>
          <p14:tracePt t="29351" x="5897563" y="2143125"/>
          <p14:tracePt t="29387" x="5897563" y="2136775"/>
          <p14:tracePt t="29419" x="5903913" y="2136775"/>
          <p14:tracePt t="29523" x="5908675" y="2143125"/>
          <p14:tracePt t="29539" x="5915025" y="2143125"/>
          <p14:tracePt t="29787" x="5921375" y="2143125"/>
          <p14:tracePt t="29803" x="5921375" y="2136775"/>
          <p14:tracePt t="29979" x="5926138" y="2136775"/>
          <p14:tracePt t="29984" x="5932488" y="2136775"/>
          <p14:tracePt t="30002" x="5937250" y="2136775"/>
          <p14:tracePt t="30018" x="5943600" y="2136775"/>
          <p14:tracePt t="30035" x="5949950" y="2136775"/>
          <p14:tracePt t="30052" x="5954713" y="2136775"/>
          <p14:tracePt t="30379" x="5954713" y="2149475"/>
          <p14:tracePt t="30387" x="5954713" y="2160588"/>
          <p14:tracePt t="30403" x="5954713" y="2165350"/>
          <p14:tracePt t="30411" x="5954713" y="2171700"/>
          <p14:tracePt t="30418" x="5954713" y="2178050"/>
          <p14:tracePt t="30523" x="5954713" y="2182813"/>
          <p14:tracePt t="30535" x="5961063" y="2182813"/>
          <p14:tracePt t="30539" x="5961063" y="2189163"/>
          <p14:tracePt t="30552" x="5961063" y="2193925"/>
          <p14:tracePt t="30568" x="5965825" y="2200275"/>
          <p14:tracePt t="30585" x="5965825" y="2206625"/>
          <p14:tracePt t="30601" x="5972175" y="2206625"/>
          <p14:tracePt t="30635" x="5972175" y="2211388"/>
          <p14:tracePt t="30763" x="5978525" y="2211388"/>
          <p14:tracePt t="30819" x="5983288" y="2211388"/>
          <p14:tracePt t="30835" x="5983288" y="2206625"/>
          <p14:tracePt t="30837" x="5989638" y="2200275"/>
          <p14:tracePt t="30852" x="5994400" y="2193925"/>
          <p14:tracePt t="30868" x="5994400" y="2189163"/>
          <p14:tracePt t="30907" x="5994400" y="2182813"/>
          <p14:tracePt t="30908" x="6000750" y="2182813"/>
          <p14:tracePt t="30939" x="6000750" y="2178050"/>
          <p14:tracePt t="30941" x="6000750" y="2171700"/>
          <p14:tracePt t="30971" x="6000750" y="2165350"/>
          <p14:tracePt t="30995" x="6000750" y="2160588"/>
          <p14:tracePt t="31007" x="6000750" y="2154238"/>
          <p14:tracePt t="31018" x="6000750" y="2149475"/>
          <p14:tracePt t="31035" x="6000750" y="2143125"/>
          <p14:tracePt t="31123" x="6000750" y="2136775"/>
          <p14:tracePt t="31137" x="6000750" y="2132013"/>
          <p14:tracePt t="32562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4652"/>
    </mc:Choice>
    <mc:Fallback>
      <p:transition spd="slow" advTm="646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6" grpId="0"/>
      <p:bldP spid="9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11926" x="2863850" y="2771775"/>
          <p14:tracePt t="12087" x="2857500" y="2771775"/>
          <p14:tracePt t="12099" x="2851150" y="2765425"/>
          <p14:tracePt t="12118" x="2846388" y="2760663"/>
          <p14:tracePt t="12142" x="2846388" y="2754313"/>
          <p14:tracePt t="12148" x="2835275" y="2749550"/>
          <p14:tracePt t="12181" x="2835275" y="2743200"/>
          <p14:tracePt t="12182" x="2828925" y="2743200"/>
          <p14:tracePt t="12198" x="2828925" y="2732088"/>
          <p14:tracePt t="12231" x="2822575" y="2720975"/>
          <p14:tracePt t="12238" x="2822575" y="2708275"/>
          <p14:tracePt t="12248" x="2817813" y="2697163"/>
          <p14:tracePt t="12281" x="2817813" y="2686050"/>
          <p14:tracePt t="12294" x="2817813" y="2679700"/>
          <p14:tracePt t="12550" x="2817813" y="2674938"/>
          <p14:tracePt t="12558" x="2817813" y="2668588"/>
          <p14:tracePt t="12570" x="2817813" y="2657475"/>
          <p14:tracePt t="12581" x="2817813" y="2651125"/>
          <p14:tracePt t="12598" x="2817813" y="2640013"/>
          <p14:tracePt t="12615" x="2817813" y="2635250"/>
          <p14:tracePt t="12695" x="2822575" y="2635250"/>
          <p14:tracePt t="13199" x="2822575" y="2628900"/>
          <p14:tracePt t="13254" x="2822575" y="2622550"/>
          <p14:tracePt t="13542" x="2822575" y="2628900"/>
          <p14:tracePt t="13553" x="2822575" y="2635250"/>
          <p14:tracePt t="13565" x="2828925" y="2635250"/>
          <p14:tracePt t="13581" x="2835275" y="2646363"/>
          <p14:tracePt t="13581" x="2840038" y="2646363"/>
          <p14:tracePt t="13599" x="2846388" y="2646363"/>
          <p14:tracePt t="13662" x="2851150" y="2646363"/>
          <p14:tracePt t="13959" x="2857500" y="2646363"/>
          <p14:tracePt t="13966" x="2863850" y="2646363"/>
          <p14:tracePt t="13974" x="2868613" y="2646363"/>
          <p14:tracePt t="13982" x="2892425" y="2646363"/>
          <p14:tracePt t="13982" x="2908300" y="2646363"/>
          <p14:tracePt t="13998" x="2954338" y="2646363"/>
          <p14:tracePt t="14014" x="3000375" y="2646363"/>
          <p14:tracePt t="14031" x="3046413" y="2646363"/>
          <p14:tracePt t="14048" x="3092450" y="2646363"/>
          <p14:tracePt t="14065" x="3132138" y="2646363"/>
          <p14:tracePt t="14081" x="3154363" y="2646363"/>
          <p14:tracePt t="14098" x="3178175" y="2646363"/>
          <p14:tracePt t="14114" x="3182938" y="2646363"/>
          <p14:tracePt t="14151" x="3189288" y="2646363"/>
          <p14:tracePt t="14350" x="3194050" y="2646363"/>
          <p14:tracePt t="14374" x="3200400" y="2646363"/>
          <p14:tracePt t="14385" x="3206750" y="2646363"/>
          <p14:tracePt t="14398" x="3235325" y="2646363"/>
          <p14:tracePt t="14414" x="3240088" y="2646363"/>
          <p14:tracePt t="14431" x="3251200" y="2646363"/>
          <p14:tracePt t="14448" x="3257550" y="2646363"/>
          <p14:tracePt t="14494" x="3263900" y="2646363"/>
          <p14:tracePt t="14678" x="3268663" y="2646363"/>
          <p14:tracePt t="14682" x="3279775" y="2646363"/>
          <p14:tracePt t="14698" x="3292475" y="2646363"/>
          <p14:tracePt t="14714" x="3314700" y="2646363"/>
          <p14:tracePt t="14731" x="3336925" y="2646363"/>
          <p14:tracePt t="14748" x="3360738" y="2646363"/>
          <p14:tracePt t="14764" x="3371850" y="2651125"/>
          <p14:tracePt t="14782" x="3378200" y="2651125"/>
          <p14:tracePt t="14798" x="3382963" y="2651125"/>
          <p14:tracePt t="15238" x="3389313" y="2651125"/>
          <p14:tracePt t="15302" x="3394075" y="2651125"/>
          <p14:tracePt t="15308" x="3400425" y="2651125"/>
          <p14:tracePt t="15315" x="3422650" y="2651125"/>
          <p14:tracePt t="15331" x="3446463" y="2651125"/>
          <p14:tracePt t="15348" x="3468688" y="2651125"/>
          <p14:tracePt t="15364" x="3492500" y="2651125"/>
          <p14:tracePt t="15381" x="3508375" y="2651125"/>
          <p14:tracePt t="15397" x="3549650" y="2651125"/>
          <p14:tracePt t="15415" x="3578225" y="2651125"/>
          <p14:tracePt t="15431" x="3611563" y="2651125"/>
          <p14:tracePt t="15448" x="3640138" y="2651125"/>
          <p14:tracePt t="15464" x="3657600" y="2651125"/>
          <p14:tracePt t="15481" x="3675063" y="2646363"/>
          <p14:tracePt t="15497" x="3679825" y="2640013"/>
          <p14:tracePt t="15515" x="3686175" y="2640013"/>
          <p14:tracePt t="15531" x="3692525" y="2635250"/>
          <p14:tracePt t="15548" x="3697288" y="2635250"/>
          <p14:tracePt t="15766" x="3703638" y="2635250"/>
          <p14:tracePt t="15771" x="3714750" y="2628900"/>
          <p14:tracePt t="15781" x="3732213" y="2617788"/>
          <p14:tracePt t="15798" x="3765550" y="2606675"/>
          <p14:tracePt t="15815" x="3778250" y="2600325"/>
          <p14:tracePt t="15831" x="3783013" y="2593975"/>
          <p14:tracePt t="15848" x="3789363" y="2589213"/>
          <p14:tracePt t="15864" x="3794125" y="2589213"/>
          <p14:tracePt t="15881" x="3800475" y="2589213"/>
          <p14:tracePt t="15918" x="3800475" y="2582863"/>
          <p14:tracePt t="15934" x="3806825" y="2582863"/>
          <p14:tracePt t="16366" x="3806825" y="2578100"/>
          <p14:tracePt t="16367" x="3811588" y="2578100"/>
          <p14:tracePt t="16381" x="3822700" y="2578100"/>
          <p14:tracePt t="16398" x="3851275" y="2560638"/>
          <p14:tracePt t="16415" x="3868738" y="2549525"/>
          <p14:tracePt t="16431" x="3879850" y="2549525"/>
          <p14:tracePt t="16494" x="3879850" y="2543175"/>
          <p14:tracePt t="16742" x="3886200" y="2543175"/>
          <p14:tracePt t="16758" x="3892550" y="2554288"/>
          <p14:tracePt t="16764" x="3914775" y="2582863"/>
          <p14:tracePt t="16781" x="3932238" y="2617788"/>
          <p14:tracePt t="16781" x="3943350" y="2622550"/>
          <p14:tracePt t="16798" x="3949700" y="2635250"/>
          <p14:tracePt t="16814" x="3954463" y="2646363"/>
          <p14:tracePt t="16831" x="3960813" y="2646363"/>
          <p14:tracePt t="16950" x="3960813" y="2640013"/>
          <p14:tracePt t="16974" x="3965575" y="2635250"/>
          <p14:tracePt t="16990" x="3971925" y="2622550"/>
          <p14:tracePt t="17006" x="3971925" y="2617788"/>
          <p14:tracePt t="17013" x="3978275" y="2606675"/>
          <p14:tracePt t="17031" x="3978275" y="2600325"/>
          <p14:tracePt t="17238" x="3978275" y="2593975"/>
          <p14:tracePt t="17249" x="3978275" y="2582863"/>
          <p14:tracePt t="17265" x="3978275" y="2554288"/>
          <p14:tracePt t="17281" x="3978275" y="2525713"/>
          <p14:tracePt t="17298" x="3983038" y="2497138"/>
          <p14:tracePt t="17314" x="3983038" y="2468563"/>
          <p14:tracePt t="17331" x="3989388" y="2451100"/>
          <p14:tracePt t="17347" x="3994150" y="2446338"/>
          <p14:tracePt t="17364" x="3994150" y="2439988"/>
          <p14:tracePt t="17381" x="3994150" y="2435225"/>
          <p14:tracePt t="17798" x="4000500" y="2435225"/>
          <p14:tracePt t="17822" x="4006850" y="2435225"/>
          <p14:tracePt t="17831" x="4011613" y="2435225"/>
          <p14:tracePt t="17847" x="4029075" y="2435225"/>
          <p14:tracePt t="17850" x="4051300" y="2435225"/>
          <p14:tracePt t="17864" x="4075113" y="2435225"/>
          <p14:tracePt t="17881" x="4103688" y="2435225"/>
          <p14:tracePt t="17897" x="4125913" y="2435225"/>
          <p14:tracePt t="17914" x="4137025" y="2435225"/>
          <p14:tracePt t="17931" x="4143375" y="2428875"/>
          <p14:tracePt t="17947" x="4154488" y="2422525"/>
          <p14:tracePt t="17964" x="4160838" y="2417763"/>
          <p14:tracePt t="17981" x="4171950" y="2411413"/>
          <p14:tracePt t="17981" x="4178300" y="2411413"/>
          <p14:tracePt t="17998" x="4183063" y="2400300"/>
          <p14:tracePt t="18014" x="4189413" y="2400300"/>
          <p14:tracePt t="18134" x="4189413" y="2411413"/>
          <p14:tracePt t="18142" x="4200525" y="2422525"/>
          <p14:tracePt t="18148" x="4211638" y="2463800"/>
          <p14:tracePt t="18164" x="4235450" y="2497138"/>
          <p14:tracePt t="18181" x="4251325" y="2520950"/>
          <p14:tracePt t="18197" x="4268788" y="2543175"/>
          <p14:tracePt t="18215" x="4275138" y="2549525"/>
          <p14:tracePt t="18231" x="4275138" y="2554288"/>
          <p14:tracePt t="18248" x="4286250" y="2554288"/>
          <p14:tracePt t="18286" x="4292600" y="2554288"/>
          <p14:tracePt t="18318" x="4297363" y="2554288"/>
          <p14:tracePt t="20892" x="0" y="0"/>
        </p14:tracePtLst>
        <p14:tracePtLst>
          <p14:tracePt t="32204" x="2428875" y="3840163"/>
          <p14:tracePt t="32215" x="2422525" y="3846513"/>
          <p14:tracePt t="32232" x="2422525" y="3851275"/>
          <p14:tracePt t="32271" x="2417763" y="3857625"/>
          <p14:tracePt t="32279" x="2411413" y="3863975"/>
          <p14:tracePt t="32287" x="2406650" y="3868738"/>
          <p14:tracePt t="32303" x="2393950" y="3886200"/>
          <p14:tracePt t="32319" x="2378075" y="3914775"/>
          <p14:tracePt t="32335" x="2354263" y="3949700"/>
          <p14:tracePt t="32351" x="2314575" y="4006850"/>
          <p14:tracePt t="32367" x="2286000" y="4046538"/>
          <p14:tracePt t="32382" x="2257425" y="4079875"/>
          <p14:tracePt t="32398" x="2235200" y="4114800"/>
          <p14:tracePt t="32416" x="2228850" y="4121150"/>
          <p14:tracePt t="32432" x="2222500" y="4125913"/>
          <p14:tracePt t="32449" x="2222500" y="4132263"/>
          <p14:tracePt t="32727" x="2228850" y="4132263"/>
          <p14:tracePt t="32735" x="2239963" y="4132263"/>
          <p14:tracePt t="32749" x="2268538" y="4132263"/>
          <p14:tracePt t="32765" x="2303463" y="4132263"/>
          <p14:tracePt t="32782" x="2349500" y="4132263"/>
          <p14:tracePt t="32798" x="2422525" y="4132263"/>
          <p14:tracePt t="32816" x="2463800" y="4132263"/>
          <p14:tracePt t="32832" x="2503488" y="4132263"/>
          <p14:tracePt t="32849" x="2536825" y="4132263"/>
          <p14:tracePt t="32865" x="2560638" y="4132263"/>
          <p14:tracePt t="32882" x="2582863" y="4132263"/>
          <p14:tracePt t="32898" x="2593975" y="4132263"/>
          <p14:tracePt t="33367" x="2600325" y="4132263"/>
          <p14:tracePt t="33369" x="2606675" y="4125913"/>
          <p14:tracePt t="33382" x="2611438" y="4125913"/>
          <p14:tracePt t="33446" x="2617788" y="4125913"/>
          <p14:tracePt t="33455" x="2622550" y="4121150"/>
          <p14:tracePt t="33464" x="2646363" y="4121150"/>
          <p14:tracePt t="33482" x="2663825" y="4108450"/>
          <p14:tracePt t="33498" x="2686050" y="4103688"/>
          <p14:tracePt t="33515" x="2714625" y="4092575"/>
          <p14:tracePt t="33531" x="2736850" y="4086225"/>
          <p14:tracePt t="33548" x="2760663" y="4079875"/>
          <p14:tracePt t="33565" x="2771775" y="4079875"/>
          <p14:tracePt t="33582" x="2778125" y="4079875"/>
          <p14:tracePt t="33838" x="2778125" y="4075113"/>
          <p14:tracePt t="33847" x="2782888" y="4075113"/>
          <p14:tracePt t="33870" x="2789238" y="4075113"/>
          <p14:tracePt t="33910" x="2794000" y="4075113"/>
          <p14:tracePt t="33918" x="2822575" y="4064000"/>
          <p14:tracePt t="33931" x="2857500" y="4057650"/>
          <p14:tracePt t="33947" x="2897188" y="4046538"/>
          <p14:tracePt t="33964" x="2925763" y="4035425"/>
          <p14:tracePt t="33980" x="2960688" y="4017963"/>
          <p14:tracePt t="33998" x="2978150" y="4011613"/>
          <p14:tracePt t="34014" x="2982913" y="4006850"/>
          <p14:tracePt t="34031" x="2989263" y="4000500"/>
          <p14:tracePt t="34047" x="2994025" y="4000500"/>
          <p14:tracePt t="34310" x="3000375" y="4000500"/>
          <p14:tracePt t="34330" x="3011488" y="4000500"/>
          <p14:tracePt t="34331" x="3040063" y="4000500"/>
          <p14:tracePt t="34347" x="3068638" y="4000500"/>
          <p14:tracePt t="34364" x="3092450" y="4000500"/>
          <p14:tracePt t="34380" x="3125788" y="4000500"/>
          <p14:tracePt t="34398" x="3143250" y="4000500"/>
          <p14:tracePt t="34414" x="3160713" y="4000500"/>
          <p14:tracePt t="34502" x="3165475" y="4000500"/>
          <p14:tracePt t="34542" x="3171825" y="4000500"/>
          <p14:tracePt t="34574" x="3178175" y="4000500"/>
          <p14:tracePt t="34582" x="3182938" y="3994150"/>
          <p14:tracePt t="34597" x="3189288" y="3994150"/>
          <p14:tracePt t="34822" x="3189288" y="3989388"/>
          <p14:tracePt t="34846" x="3182938" y="3983038"/>
          <p14:tracePt t="34853" x="3178175" y="3971925"/>
          <p14:tracePt t="34864" x="3171825" y="3960813"/>
          <p14:tracePt t="34880" x="3160713" y="3949700"/>
          <p14:tracePt t="34897" x="3149600" y="3932238"/>
          <p14:tracePt t="34914" x="3143250" y="3914775"/>
          <p14:tracePt t="34931" x="3132138" y="3892550"/>
          <p14:tracePt t="34947" x="3121025" y="3875088"/>
          <p14:tracePt t="34964" x="3108325" y="3857625"/>
          <p14:tracePt t="34980" x="3097213" y="3835400"/>
          <p14:tracePt t="34998" x="3092450" y="3817938"/>
          <p14:tracePt t="35014" x="3074988" y="3794125"/>
          <p14:tracePt t="35031" x="3074988" y="3789363"/>
          <p14:tracePt t="35047" x="3074988" y="3783013"/>
          <p14:tracePt t="35064" x="3068638" y="3783013"/>
          <p14:tracePt t="35262" x="3074988" y="3789363"/>
          <p14:tracePt t="35270" x="3092450" y="3811588"/>
          <p14:tracePt t="35282" x="3125788" y="3846513"/>
          <p14:tracePt t="35297" x="3171825" y="3886200"/>
          <p14:tracePt t="35314" x="3217863" y="3937000"/>
          <p14:tracePt t="35331" x="3275013" y="3983038"/>
          <p14:tracePt t="35347" x="3336925" y="4035425"/>
          <p14:tracePt t="35364" x="3411538" y="4079875"/>
          <p14:tracePt t="35380" x="3479800" y="4132263"/>
          <p14:tracePt t="35397" x="3554413" y="4171950"/>
          <p14:tracePt t="35415" x="3589338" y="4189413"/>
          <p14:tracePt t="35430" x="3606800" y="4200525"/>
          <p14:tracePt t="35447" x="3629025" y="4211638"/>
          <p14:tracePt t="35464" x="3635375" y="4211638"/>
          <p14:tracePt t="35481" x="3635375" y="4217988"/>
          <p14:tracePt t="35574" x="3640138" y="4217988"/>
          <p14:tracePt t="35579" x="3640138" y="4211638"/>
          <p14:tracePt t="35622" x="3640138" y="4206875"/>
          <p14:tracePt t="35630" x="3646488" y="4194175"/>
          <p14:tracePt t="35648" x="3651250" y="4189413"/>
          <p14:tracePt t="35664" x="3651250" y="4171950"/>
          <p14:tracePt t="35681" x="3651250" y="4160838"/>
          <p14:tracePt t="35697" x="3657600" y="4143375"/>
          <p14:tracePt t="35715" x="3657600" y="4137025"/>
          <p14:tracePt t="35731" x="3657600" y="4114800"/>
          <p14:tracePt t="35748" x="3657600" y="4103688"/>
          <p14:tracePt t="35764" x="3657600" y="4092575"/>
          <p14:tracePt t="35781" x="3657600" y="4079875"/>
          <p14:tracePt t="35797" x="3657600" y="4068763"/>
          <p14:tracePt t="35838" x="3657600" y="4064000"/>
          <p14:tracePt t="35854" x="3657600" y="4057650"/>
          <p14:tracePt t="35874" x="3657600" y="4051300"/>
          <p14:tracePt t="35902" x="3657600" y="4046538"/>
          <p14:tracePt t="35914" x="3657600" y="4040188"/>
          <p14:tracePt t="35914" x="3657600" y="4035425"/>
          <p14:tracePt t="35930" x="3657600" y="4029075"/>
          <p14:tracePt t="35947" x="3657600" y="4022725"/>
          <p14:tracePt t="35964" x="3657600" y="4017963"/>
          <p14:tracePt t="35981" x="3657600" y="4011613"/>
          <p14:tracePt t="35997" x="3657600" y="4006850"/>
          <p14:tracePt t="35997" x="3657600" y="4000500"/>
          <p14:tracePt t="36014" x="3657600" y="3994150"/>
          <p14:tracePt t="36030" x="3657600" y="3989388"/>
          <p14:tracePt t="36047" x="3657600" y="3983038"/>
          <p14:tracePt t="36064" x="3657600" y="3965575"/>
          <p14:tracePt t="36081" x="3657600" y="3954463"/>
          <p14:tracePt t="36097" x="3646488" y="3937000"/>
          <p14:tracePt t="36114" x="3646488" y="3921125"/>
          <p14:tracePt t="36130" x="3635375" y="3903663"/>
          <p14:tracePt t="36147" x="3629025" y="3892550"/>
          <p14:tracePt t="36164" x="3622675" y="3868738"/>
          <p14:tracePt t="36181" x="3617913" y="3846513"/>
          <p14:tracePt t="36197" x="3606800" y="3829050"/>
          <p14:tracePt t="36197" x="3600450" y="3817938"/>
          <p14:tracePt t="36214" x="3594100" y="3806825"/>
          <p14:tracePt t="36230" x="3589338" y="3794125"/>
          <p14:tracePt t="36248" x="3589338" y="3783013"/>
          <p14:tracePt t="36264" x="3582988" y="3771900"/>
          <p14:tracePt t="36280" x="3578225" y="3760788"/>
          <p14:tracePt t="36297" x="3571875" y="3749675"/>
          <p14:tracePt t="36314" x="3565525" y="3736975"/>
          <p14:tracePt t="36330" x="3560763" y="3732213"/>
          <p14:tracePt t="36347" x="3560763" y="3725863"/>
          <p14:tracePt t="36364" x="3554413" y="3721100"/>
          <p14:tracePt t="36381" x="3549650" y="3714750"/>
          <p14:tracePt t="36414" x="3549650" y="3708400"/>
          <p14:tracePt t="36430" x="3543300" y="3703638"/>
          <p14:tracePt t="36431" x="3536950" y="3703638"/>
          <p14:tracePt t="36447" x="3536950" y="3697288"/>
          <p14:tracePt t="36486" x="3536950" y="3692525"/>
          <p14:tracePt t="36494" x="3532188" y="3692525"/>
          <p14:tracePt t="36502" x="3532188" y="3686175"/>
          <p14:tracePt t="36534" x="3532188" y="3679825"/>
          <p14:tracePt t="36550" x="3525838" y="3675063"/>
          <p14:tracePt t="36566" x="3521075" y="3668713"/>
          <p14:tracePt t="36569" x="3521075" y="3663950"/>
          <p14:tracePt t="36580" x="3514725" y="3657600"/>
          <p14:tracePt t="36597" x="3514725" y="3651250"/>
          <p14:tracePt t="36614" x="3508375" y="3646488"/>
          <p14:tracePt t="36630" x="3508375" y="3640138"/>
          <p14:tracePt t="36974" x="3514725" y="3646488"/>
          <p14:tracePt t="36982" x="3521075" y="3651250"/>
          <p14:tracePt t="36990" x="3525838" y="3657600"/>
          <p14:tracePt t="36990" x="3532188" y="3668713"/>
          <p14:tracePt t="37014" x="3543300" y="3679825"/>
          <p14:tracePt t="37015" x="3549650" y="3686175"/>
          <p14:tracePt t="37030" x="3560763" y="3692525"/>
          <p14:tracePt t="37047" x="3571875" y="3692525"/>
          <p14:tracePt t="37064" x="3578225" y="3697288"/>
          <p14:tracePt t="37080" x="3589338" y="3697288"/>
          <p14:tracePt t="37097" x="3594100" y="3697288"/>
          <p14:tracePt t="37114" x="3600450" y="3697288"/>
          <p14:tracePt t="37198" x="3600450" y="3703638"/>
          <p14:tracePt t="37214" x="3600450" y="3708400"/>
          <p14:tracePt t="37215" x="3606800" y="3725863"/>
          <p14:tracePt t="37231" x="3622675" y="3760788"/>
          <p14:tracePt t="37247" x="3646488" y="3800475"/>
          <p14:tracePt t="37264" x="3675063" y="3857625"/>
          <p14:tracePt t="37280" x="3697288" y="3903663"/>
          <p14:tracePt t="37297" x="3721100" y="3925888"/>
          <p14:tracePt t="37314" x="3736975" y="3937000"/>
          <p14:tracePt t="37331" x="3743325" y="3937000"/>
          <p14:tracePt t="37438" x="3743325" y="3932238"/>
          <p14:tracePt t="37447" x="3749675" y="3925888"/>
          <p14:tracePt t="37454" x="3754438" y="3921125"/>
          <p14:tracePt t="37464" x="3760788" y="3908425"/>
          <p14:tracePt t="37480" x="3765550" y="3897313"/>
          <p14:tracePt t="37498" x="3771900" y="3892550"/>
          <p14:tracePt t="37513" x="3778250" y="3886200"/>
          <p14:tracePt t="37531" x="3778250" y="3875088"/>
          <p14:tracePt t="37547" x="3778250" y="3868738"/>
          <p14:tracePt t="37564" x="3778250" y="3851275"/>
          <p14:tracePt t="37580" x="3783013" y="3835400"/>
          <p14:tracePt t="37597" x="3789363" y="3817938"/>
          <p14:tracePt t="37613" x="3794125" y="3794125"/>
          <p14:tracePt t="37631" x="3794125" y="3771900"/>
          <p14:tracePt t="37647" x="3794125" y="3760788"/>
          <p14:tracePt t="37664" x="3794125" y="3749675"/>
          <p14:tracePt t="37680" x="3794125" y="3732213"/>
          <p14:tracePt t="37697" x="3800475" y="3725863"/>
          <p14:tracePt t="37714" x="3800475" y="3721100"/>
          <p14:tracePt t="37846" x="3806825" y="3721100"/>
          <p14:tracePt t="37864" x="3829050" y="3749675"/>
          <p14:tracePt t="37865" x="3863975" y="3800475"/>
          <p14:tracePt t="37880" x="3892550" y="3846513"/>
          <p14:tracePt t="37897" x="3921125" y="3892550"/>
          <p14:tracePt t="37914" x="3949700" y="3921125"/>
          <p14:tracePt t="37931" x="3960813" y="3925888"/>
          <p14:tracePt t="38021" x="3965575" y="3921125"/>
          <p14:tracePt t="38030" x="3971925" y="3908425"/>
          <p14:tracePt t="38031" x="3989388" y="3892550"/>
          <p14:tracePt t="38047" x="3994150" y="3875088"/>
          <p14:tracePt t="38064" x="4006850" y="3868738"/>
          <p14:tracePt t="38080" x="4006850" y="3863975"/>
          <p14:tracePt t="38097" x="4011613" y="3863975"/>
          <p14:tracePt t="38150" x="4011613" y="3857625"/>
          <p14:tracePt t="38153" x="4017963" y="3857625"/>
          <p14:tracePt t="38163" x="4022725" y="3851275"/>
          <p14:tracePt t="38180" x="4035425" y="3846513"/>
          <p14:tracePt t="38197" x="4051300" y="3840163"/>
          <p14:tracePt t="38213" x="4097338" y="3835400"/>
          <p14:tracePt t="38231" x="4125913" y="3835400"/>
          <p14:tracePt t="38247" x="4160838" y="3835400"/>
          <p14:tracePt t="38264" x="4194175" y="3835400"/>
          <p14:tracePt t="38280" x="4229100" y="3835400"/>
          <p14:tracePt t="38297" x="4257675" y="3835400"/>
          <p14:tracePt t="38313" x="4279900" y="3835400"/>
          <p14:tracePt t="38330" x="4297363" y="3835400"/>
          <p14:tracePt t="38347" x="4314825" y="3840163"/>
          <p14:tracePt t="38364" x="4325938" y="3840163"/>
          <p14:tracePt t="38380" x="4337050" y="3840163"/>
          <p14:tracePt t="38397" x="4343400" y="3846513"/>
          <p14:tracePt t="38414" x="4360863" y="3846513"/>
          <p14:tracePt t="38431" x="4360863" y="3851275"/>
          <p14:tracePt t="38447" x="4365625" y="3851275"/>
          <p14:tracePt t="39974" x="4365625" y="3857625"/>
          <p14:tracePt t="40118" x="4365625" y="3863975"/>
          <p14:tracePt t="40132" x="4360863" y="3868738"/>
          <p14:tracePt t="40165" x="4360863" y="3875088"/>
          <p14:tracePt t="40167" x="4360863" y="3879850"/>
          <p14:tracePt t="40180" x="4354513" y="3879850"/>
          <p14:tracePt t="40197" x="4354513" y="3886200"/>
          <p14:tracePt t="40197" x="4349750" y="3886200"/>
          <p14:tracePt t="40254" x="4349750" y="3892550"/>
          <p14:tracePt t="40262" x="4343400" y="3892550"/>
          <p14:tracePt t="40265" x="4343400" y="3897313"/>
          <p14:tracePt t="40280" x="4337050" y="3908425"/>
          <p14:tracePt t="40297" x="4321175" y="3925888"/>
          <p14:tracePt t="40314" x="4303713" y="3943350"/>
          <p14:tracePt t="40330" x="4292600" y="3960813"/>
          <p14:tracePt t="40347" x="4275138" y="3978275"/>
          <p14:tracePt t="40363" x="4268788" y="3983038"/>
          <p14:tracePt t="40380" x="4251325" y="4000500"/>
          <p14:tracePt t="40397" x="4246563" y="4006850"/>
          <p14:tracePt t="40413" x="4240213" y="4017963"/>
          <p14:tracePt t="40431" x="4235450" y="4029075"/>
          <p14:tracePt t="40447" x="4229100" y="4035425"/>
          <p14:tracePt t="40464" x="4222750" y="4040188"/>
          <p14:tracePt t="40480" x="4222750" y="4046538"/>
          <p14:tracePt t="41102" x="4217988" y="4046538"/>
          <p14:tracePt t="41110" x="4211638" y="4046538"/>
          <p14:tracePt t="41134" x="4206875" y="4046538"/>
          <p14:tracePt t="41134" x="4194175" y="4051300"/>
          <p14:tracePt t="41150" x="4160838" y="4057650"/>
          <p14:tracePt t="41163" x="4108450" y="4064000"/>
          <p14:tracePt t="41180" x="4064000" y="4068763"/>
          <p14:tracePt t="41197" x="4006850" y="4068763"/>
          <p14:tracePt t="41213" x="3925888" y="4068763"/>
          <p14:tracePt t="41230" x="3886200" y="4064000"/>
          <p14:tracePt t="41247" x="3857625" y="4057650"/>
          <p14:tracePt t="41264" x="3840163" y="4051300"/>
          <p14:tracePt t="41280" x="3835400" y="4051300"/>
          <p14:tracePt t="41297" x="3822700" y="4051300"/>
          <p14:tracePt t="41313" x="3817938" y="4051300"/>
          <p14:tracePt t="41330" x="3811588" y="4051300"/>
          <p14:tracePt t="41347" x="3806825" y="4051300"/>
          <p14:tracePt t="41363" x="3800475" y="4051300"/>
          <p14:tracePt t="41380" x="3783013" y="4051300"/>
          <p14:tracePt t="41397" x="3760788" y="4051300"/>
          <p14:tracePt t="41413" x="3714750" y="4051300"/>
          <p14:tracePt t="41430" x="3686175" y="4051300"/>
          <p14:tracePt t="41446" x="3651250" y="4051300"/>
          <p14:tracePt t="41463" x="3600450" y="4051300"/>
          <p14:tracePt t="41480" x="3554413" y="4051300"/>
          <p14:tracePt t="41497" x="3514725" y="4051300"/>
          <p14:tracePt t="41513" x="3475038" y="4051300"/>
          <p14:tracePt t="41530" x="3435350" y="4051300"/>
          <p14:tracePt t="41546" x="3382963" y="4051300"/>
          <p14:tracePt t="41564" x="3325813" y="4057650"/>
          <p14:tracePt t="41580" x="3279775" y="4068763"/>
          <p14:tracePt t="41597" x="3240088" y="4086225"/>
          <p14:tracePt t="41613" x="3194050" y="4103688"/>
          <p14:tracePt t="41630" x="3171825" y="4114800"/>
          <p14:tracePt t="41646" x="3149600" y="4125913"/>
          <p14:tracePt t="41663" x="3136900" y="4137025"/>
          <p14:tracePt t="41680" x="3114675" y="4154488"/>
          <p14:tracePt t="41697" x="3097213" y="4165600"/>
          <p14:tracePt t="41713" x="3074988" y="4178300"/>
          <p14:tracePt t="41730" x="3057525" y="4194175"/>
          <p14:tracePt t="41746" x="3035300" y="4211638"/>
          <p14:tracePt t="41764" x="3011488" y="4235450"/>
          <p14:tracePt t="41780" x="2989263" y="4257675"/>
          <p14:tracePt t="41797" x="2965450" y="4275138"/>
          <p14:tracePt t="41813" x="2949575" y="4292600"/>
          <p14:tracePt t="41831" x="2943225" y="4297363"/>
          <p14:tracePt t="41846" x="2936875" y="4297363"/>
          <p14:tracePt t="42166" x="2936875" y="4303713"/>
          <p14:tracePt t="42180" x="2932113" y="4303713"/>
          <p14:tracePt t="43670" x="2925763" y="4303713"/>
          <p14:tracePt t="43686" x="2908300" y="4303713"/>
          <p14:tracePt t="43697" x="2886075" y="4303713"/>
          <p14:tracePt t="43713" x="2863850" y="4303713"/>
          <p14:tracePt t="43730" x="2835275" y="4303713"/>
          <p14:tracePt t="43746" x="2811463" y="4303713"/>
          <p14:tracePt t="43763" x="2794000" y="4303713"/>
          <p14:tracePt t="43780" x="2782888" y="4303713"/>
          <p14:tracePt t="44054" x="2778125" y="4303713"/>
          <p14:tracePt t="44926" x="2771775" y="4303713"/>
          <p14:tracePt t="44947" x="2765425" y="4314825"/>
          <p14:tracePt t="44950" x="2754313" y="4337050"/>
          <p14:tracePt t="44964" x="2743200" y="4354513"/>
          <p14:tracePt t="44981" x="2725738" y="4378325"/>
          <p14:tracePt t="44998" x="2708275" y="4394200"/>
          <p14:tracePt t="45014" x="2686050" y="4429125"/>
          <p14:tracePt t="45031" x="2679700" y="4446588"/>
          <p14:tracePt t="45047" x="2668588" y="4457700"/>
          <p14:tracePt t="45064" x="2668588" y="4468813"/>
          <p14:tracePt t="45081" x="2663825" y="4475163"/>
          <p14:tracePt t="45097" x="2663825" y="4479925"/>
          <p14:tracePt t="45114" x="2663825" y="4486275"/>
          <p14:tracePt t="45131" x="2657475" y="4492625"/>
          <p14:tracePt t="45147" x="2657475" y="4508500"/>
          <p14:tracePt t="45164" x="2651125" y="4521200"/>
          <p14:tracePt t="45181" x="2646363" y="4537075"/>
          <p14:tracePt t="45198" x="2635250" y="4560888"/>
          <p14:tracePt t="45214" x="2628900" y="4589463"/>
          <p14:tracePt t="45232" x="2622550" y="4600575"/>
          <p14:tracePt t="45247" x="2622550" y="4611688"/>
          <p14:tracePt t="45264" x="2617788" y="4618038"/>
          <p14:tracePt t="45281" x="2611438" y="4629150"/>
          <p14:tracePt t="45298" x="2611438" y="4635500"/>
          <p14:tracePt t="45314" x="2606675" y="4640263"/>
          <p14:tracePt t="45331" x="2606675" y="4646613"/>
          <p14:tracePt t="45347" x="2600325" y="4651375"/>
          <p14:tracePt t="45364" x="2600325" y="4657725"/>
          <p14:tracePt t="45381" x="2593975" y="4664075"/>
          <p14:tracePt t="45397" x="2589213" y="4675188"/>
          <p14:tracePt t="45415" x="2578100" y="4692650"/>
          <p14:tracePt t="45431" x="2565400" y="4708525"/>
          <p14:tracePt t="45448" x="2560638" y="4725988"/>
          <p14:tracePt t="45464" x="2554288" y="4743450"/>
          <p14:tracePt t="45481" x="2549525" y="4760913"/>
          <p14:tracePt t="45497" x="2543175" y="4778375"/>
          <p14:tracePt t="45514" x="2536825" y="4794250"/>
          <p14:tracePt t="45531" x="2536825" y="4811713"/>
          <p14:tracePt t="45548" x="2536825" y="4835525"/>
          <p14:tracePt t="45564" x="2543175" y="4857750"/>
          <p14:tracePt t="45581" x="2549525" y="4886325"/>
          <p14:tracePt t="45597" x="2560638" y="4903788"/>
          <p14:tracePt t="45597" x="2565400" y="4914900"/>
          <p14:tracePt t="45615" x="2571750" y="4943475"/>
          <p14:tracePt t="45631" x="2578100" y="4965700"/>
          <p14:tracePt t="45648" x="2593975" y="4978400"/>
          <p14:tracePt t="45664" x="2600325" y="5000625"/>
          <p14:tracePt t="45681" x="2611438" y="5018088"/>
          <p14:tracePt t="45697" x="2622550" y="5035550"/>
          <p14:tracePt t="45714" x="2628900" y="5046663"/>
          <p14:tracePt t="45731" x="2635250" y="5051425"/>
          <p14:tracePt t="45951" x="2628900" y="5051425"/>
          <p14:tracePt t="45959" x="2628900" y="5057775"/>
          <p14:tracePt t="45974" x="2622550" y="5057775"/>
          <p14:tracePt t="45981" x="2617788" y="5064125"/>
          <p14:tracePt t="45997" x="2611438" y="5064125"/>
          <p14:tracePt t="45997" x="2606675" y="5068888"/>
          <p14:tracePt t="46015" x="2606675" y="5075238"/>
          <p14:tracePt t="46398" x="2611438" y="5075238"/>
          <p14:tracePt t="46400" x="2617788" y="5075238"/>
          <p14:tracePt t="46431" x="2628900" y="5075238"/>
          <p14:tracePt t="46431" x="2646363" y="5075238"/>
          <p14:tracePt t="46447" x="2646363" y="5068888"/>
          <p14:tracePt t="46464" x="2651125" y="5068888"/>
          <p14:tracePt t="46590" x="2657475" y="5068888"/>
          <p14:tracePt t="46598" x="2663825" y="5064125"/>
          <p14:tracePt t="46598" x="2663825" y="5057775"/>
          <p14:tracePt t="46614" x="2674938" y="5051425"/>
          <p14:tracePt t="46631" x="2679700" y="5040313"/>
          <p14:tracePt t="46647" x="2697163" y="5029200"/>
          <p14:tracePt t="46664" x="2714625" y="5011738"/>
          <p14:tracePt t="46681" x="2725738" y="5000625"/>
          <p14:tracePt t="46697" x="2732088" y="4994275"/>
          <p14:tracePt t="46714" x="2736850" y="4994275"/>
          <p14:tracePt t="46758" x="2736850" y="4989513"/>
          <p14:tracePt t="47102" x="2736850" y="4983163"/>
          <p14:tracePt t="47118" x="2736850" y="4978400"/>
          <p14:tracePt t="47130" x="2736850" y="4965700"/>
          <p14:tracePt t="48646" x="2732088" y="4965700"/>
          <p14:tracePt t="48702" x="2725738" y="4965700"/>
          <p14:tracePt t="48714" x="2720975" y="4965700"/>
          <p14:tracePt t="49094" x="2720975" y="4972050"/>
          <p14:tracePt t="49134" x="2714625" y="4972050"/>
          <p14:tracePt t="49142" x="2714625" y="4978400"/>
          <p14:tracePt t="49147" x="2714625" y="4989513"/>
          <p14:tracePt t="49164" x="2714625" y="5000625"/>
          <p14:tracePt t="49181" x="2708275" y="5022850"/>
          <p14:tracePt t="49197" x="2708275" y="5035550"/>
          <p14:tracePt t="49197" x="2703513" y="5040313"/>
          <p14:tracePt t="49214" x="2703513" y="5046663"/>
          <p14:tracePt t="49334" x="2703513" y="5040313"/>
          <p14:tracePt t="49347" x="2708275" y="5035550"/>
          <p14:tracePt t="49348" x="2720975" y="5011738"/>
          <p14:tracePt t="49364" x="2736850" y="5000625"/>
          <p14:tracePt t="49381" x="2760663" y="4983163"/>
          <p14:tracePt t="49397" x="2771775" y="4978400"/>
          <p14:tracePt t="49414" x="2778125" y="4978400"/>
          <p14:tracePt t="49494" x="2782888" y="4983163"/>
          <p14:tracePt t="49514" x="2789238" y="4994275"/>
          <p14:tracePt t="49514" x="2789238" y="5000625"/>
          <p14:tracePt t="49558" x="2789238" y="5006975"/>
          <p14:tracePt t="49878" x="2794000" y="5006975"/>
          <p14:tracePt t="49886" x="2822575" y="5006975"/>
          <p14:tracePt t="49901" x="2863850" y="5000625"/>
          <p14:tracePt t="49914" x="2914650" y="5000625"/>
          <p14:tracePt t="49930" x="2954338" y="4994275"/>
          <p14:tracePt t="49948" x="2989263" y="4994275"/>
          <p14:tracePt t="49964" x="3011488" y="4994275"/>
          <p14:tracePt t="49981" x="3022600" y="4994275"/>
          <p14:tracePt t="50134" x="3028950" y="4994275"/>
          <p14:tracePt t="50135" x="3035300" y="4994275"/>
          <p14:tracePt t="50147" x="3046413" y="4989513"/>
          <p14:tracePt t="50164" x="3051175" y="4989513"/>
          <p14:tracePt t="50180" x="3063875" y="4989513"/>
          <p14:tracePt t="50197" x="3068638" y="4989513"/>
          <p14:tracePt t="50214" x="3079750" y="4989513"/>
          <p14:tracePt t="50230" x="3086100" y="4989513"/>
          <p14:tracePt t="50247" x="3097213" y="4989513"/>
          <p14:tracePt t="50264" x="3103563" y="4989513"/>
          <p14:tracePt t="50280" x="3108325" y="4989513"/>
          <p14:tracePt t="50298" x="3114675" y="4989513"/>
          <p14:tracePt t="50486" x="3108325" y="4989513"/>
          <p14:tracePt t="50766" x="3114675" y="4989513"/>
          <p14:tracePt t="50774" x="3121025" y="4989513"/>
          <p14:tracePt t="50782" x="3149600" y="4994275"/>
          <p14:tracePt t="50797" x="3178175" y="4994275"/>
          <p14:tracePt t="50814" x="3217863" y="4994275"/>
          <p14:tracePt t="50831" x="3246438" y="4994275"/>
          <p14:tracePt t="50847" x="3263900" y="4994275"/>
          <p14:tracePt t="50864" x="3268663" y="4994275"/>
          <p14:tracePt t="50880" x="3275013" y="4994275"/>
          <p14:tracePt t="50966" x="3279775" y="4994275"/>
          <p14:tracePt t="51455" x="3286125" y="4994275"/>
          <p14:tracePt t="51510" x="3292475" y="4994275"/>
          <p14:tracePt t="51510" x="3297238" y="4989513"/>
          <p14:tracePt t="51530" x="3303588" y="4983163"/>
          <p14:tracePt t="51531" x="3314700" y="4983163"/>
          <p14:tracePt t="51547" x="3321050" y="4978400"/>
          <p14:tracePt t="51564" x="3325813" y="4978400"/>
          <p14:tracePt t="51580" x="3332163" y="4978400"/>
          <p14:tracePt t="52166" x="3336925" y="4978400"/>
          <p14:tracePt t="52180" x="3354388" y="4978400"/>
          <p14:tracePt t="52181" x="3378200" y="4972050"/>
          <p14:tracePt t="52197" x="3406775" y="4972050"/>
          <p14:tracePt t="52197" x="3429000" y="4972050"/>
          <p14:tracePt t="52214" x="3463925" y="4972050"/>
          <p14:tracePt t="52230" x="3492500" y="4972050"/>
          <p14:tracePt t="52247" x="3514725" y="4978400"/>
          <p14:tracePt t="52263" x="3543300" y="4989513"/>
          <p14:tracePt t="52281" x="3571875" y="4994275"/>
          <p14:tracePt t="52297" x="3600450" y="5006975"/>
          <p14:tracePt t="52314" x="3622675" y="5006975"/>
          <p14:tracePt t="52330" x="3646488" y="5006975"/>
          <p14:tracePt t="52347" x="3657600" y="5006975"/>
          <p14:tracePt t="52363" x="3668713" y="5011738"/>
          <p14:tracePt t="52381" x="3679825" y="5011738"/>
          <p14:tracePt t="52446" x="3686175" y="5011738"/>
          <p14:tracePt t="52447" x="3692525" y="5011738"/>
          <p14:tracePt t="52463" x="3708400" y="5011738"/>
          <p14:tracePt t="52481" x="3743325" y="5011738"/>
          <p14:tracePt t="52497" x="3794125" y="5018088"/>
          <p14:tracePt t="52514" x="3857625" y="5018088"/>
          <p14:tracePt t="52530" x="3925888" y="5022850"/>
          <p14:tracePt t="52547" x="3989388" y="5022850"/>
          <p14:tracePt t="52563" x="4029075" y="5022850"/>
          <p14:tracePt t="52581" x="4051300" y="5022850"/>
          <p14:tracePt t="52597" x="4057650" y="5022850"/>
          <p14:tracePt t="52966" x="4051300" y="5022850"/>
          <p14:tracePt t="53006" x="4046538" y="5022850"/>
          <p14:tracePt t="53013" x="4046538" y="5029200"/>
          <p14:tracePt t="53014" x="4040188" y="5029200"/>
          <p14:tracePt t="53030" x="4035425" y="5029200"/>
          <p14:tracePt t="53047" x="4029075" y="5029200"/>
          <p14:tracePt t="53086" x="4029075" y="5035550"/>
          <p14:tracePt t="53094" x="4022725" y="5035550"/>
          <p14:tracePt t="53102" x="4017963" y="5035550"/>
          <p14:tracePt t="53382" x="4011613" y="5035550"/>
          <p14:tracePt t="53406" x="4006850" y="5035550"/>
          <p14:tracePt t="53414" x="3994150" y="5022850"/>
          <p14:tracePt t="53432" x="3989388" y="5018088"/>
          <p14:tracePt t="53447" x="3978275" y="5006975"/>
          <p14:tracePt t="53463" x="3971925" y="5000625"/>
          <p14:tracePt t="53480" x="3965575" y="4994275"/>
          <p14:tracePt t="53497" x="3960813" y="4989513"/>
          <p14:tracePt t="53798" x="3954463" y="4989513"/>
          <p14:tracePt t="53799" x="3954463" y="4978400"/>
          <p14:tracePt t="53813" x="3949700" y="4972050"/>
          <p14:tracePt t="53854" x="3943350" y="4972050"/>
          <p14:tracePt t="54230" x="3943350" y="4965700"/>
          <p14:tracePt t="54238" x="3943350" y="4960938"/>
          <p14:tracePt t="54257" x="3943350" y="4954588"/>
          <p14:tracePt t="54263" x="3937000" y="4954588"/>
          <p14:tracePt t="54302" x="3937000" y="4949825"/>
          <p14:tracePt t="55238" x="3937000" y="4943475"/>
          <p14:tracePt t="55246" x="3932238" y="4932363"/>
          <p14:tracePt t="55264" x="3925888" y="4932363"/>
          <p14:tracePt t="55281" x="3925888" y="4921250"/>
          <p14:tracePt t="55297" x="3921125" y="4921250"/>
          <p14:tracePt t="55406" x="3921125" y="4914900"/>
          <p14:tracePt t="55412" x="3914775" y="4914900"/>
          <p14:tracePt t="55430" x="3914775" y="4908550"/>
          <p14:tracePt t="55447" x="3914775" y="4903788"/>
          <p14:tracePt t="55463" x="3903663" y="4897438"/>
          <p14:tracePt t="55480" x="3903663" y="4892675"/>
          <p14:tracePt t="55496" x="3897313" y="4892675"/>
          <p14:tracePt t="55782" x="3897313" y="4897438"/>
          <p14:tracePt t="55798" x="3897313" y="4903788"/>
          <p14:tracePt t="55814" x="3897313" y="4908550"/>
          <p14:tracePt t="55838" x="3897313" y="4914900"/>
          <p14:tracePt t="55854" x="3903663" y="4921250"/>
          <p14:tracePt t="55862" x="3908425" y="4937125"/>
          <p14:tracePt t="55880" x="3914775" y="4943475"/>
          <p14:tracePt t="55896" x="3914775" y="4949825"/>
          <p14:tracePt t="55913" x="3914775" y="4954588"/>
          <p14:tracePt t="56022" x="3921125" y="4954588"/>
          <p14:tracePt t="56078" x="3925888" y="4954588"/>
          <p14:tracePt t="56110" x="3925888" y="4949825"/>
          <p14:tracePt t="56130" x="3932238" y="4943475"/>
          <p14:tracePt t="56146" x="3932238" y="4937125"/>
          <p14:tracePt t="56147" x="3943350" y="4926013"/>
          <p14:tracePt t="56163" x="3943350" y="4921250"/>
          <p14:tracePt t="56180" x="3949700" y="4908550"/>
          <p14:tracePt t="56196" x="3954463" y="4897438"/>
          <p14:tracePt t="56310" x="3960813" y="4897438"/>
          <p14:tracePt t="56358" x="3971925" y="4897438"/>
          <p14:tracePt t="56366" x="3978275" y="4914900"/>
          <p14:tracePt t="56380" x="3983038" y="4921250"/>
          <p14:tracePt t="56396" x="3989388" y="4932363"/>
          <p14:tracePt t="56446" x="3994150" y="4932363"/>
          <p14:tracePt t="56638" x="3994150" y="4926013"/>
          <p14:tracePt t="56870" x="4000500" y="4926013"/>
          <p14:tracePt t="56878" x="4006850" y="4926013"/>
          <p14:tracePt t="56886" x="4040188" y="4926013"/>
          <p14:tracePt t="56896" x="4064000" y="4921250"/>
          <p14:tracePt t="56913" x="4092575" y="4908550"/>
          <p14:tracePt t="56931" x="4125913" y="4892675"/>
          <p14:tracePt t="56946" x="4154488" y="4875213"/>
          <p14:tracePt t="56963" x="4178300" y="4864100"/>
          <p14:tracePt t="56980" x="4200525" y="4851400"/>
          <p14:tracePt t="56997" x="4217988" y="4835525"/>
          <p14:tracePt t="57013" x="4240213" y="4811713"/>
          <p14:tracePt t="57030" x="4246563" y="4800600"/>
          <p14:tracePt t="57047" x="4264025" y="4783138"/>
          <p14:tracePt t="57064" x="4268788" y="4772025"/>
          <p14:tracePt t="57080" x="4275138" y="4754563"/>
          <p14:tracePt t="57097" x="4286250" y="4737100"/>
          <p14:tracePt t="57113" x="4297363" y="4721225"/>
          <p14:tracePt t="57130" x="4303713" y="4703763"/>
          <p14:tracePt t="57146" x="4314825" y="4697413"/>
          <p14:tracePt t="57164" x="4314825" y="4692650"/>
          <p14:tracePt t="57180" x="4314825" y="4686300"/>
          <p14:tracePt t="57358" x="4314825" y="4692650"/>
          <p14:tracePt t="57374" x="4314825" y="4697413"/>
          <p14:tracePt t="57397" x="4303713" y="4714875"/>
          <p14:tracePt t="57397" x="4303713" y="4725988"/>
          <p14:tracePt t="57398" x="4297363" y="4732338"/>
          <p14:tracePt t="57413" x="4292600" y="4760913"/>
          <p14:tracePt t="57431" x="4279900" y="4778375"/>
          <p14:tracePt t="57446" x="4275138" y="4800600"/>
          <p14:tracePt t="57464" x="4264025" y="4811713"/>
          <p14:tracePt t="57480" x="4257675" y="4835525"/>
          <p14:tracePt t="57497" x="4251325" y="4857750"/>
          <p14:tracePt t="57513" x="4246563" y="4875213"/>
          <p14:tracePt t="57530" x="4240213" y="4886325"/>
          <p14:tracePt t="57546" x="4235450" y="4903788"/>
          <p14:tracePt t="57564" x="4229100" y="4921250"/>
          <p14:tracePt t="57580" x="4222750" y="4937125"/>
          <p14:tracePt t="57597" x="4217988" y="4954588"/>
          <p14:tracePt t="57613" x="4200525" y="4983163"/>
          <p14:tracePt t="57630" x="4189413" y="5006975"/>
          <p14:tracePt t="57646" x="4183063" y="5022850"/>
          <p14:tracePt t="57664" x="4178300" y="5046663"/>
          <p14:tracePt t="57680" x="4171950" y="5068888"/>
          <p14:tracePt t="57697" x="4165600" y="5092700"/>
          <p14:tracePt t="57714" x="4165600" y="5121275"/>
          <p14:tracePt t="57730" x="4160838" y="5137150"/>
          <p14:tracePt t="57746" x="4160838" y="5154613"/>
          <p14:tracePt t="57764" x="4160838" y="5165725"/>
          <p14:tracePt t="57780" x="4160838" y="5178425"/>
          <p14:tracePt t="57796" x="4160838" y="5189538"/>
          <p14:tracePt t="57813" x="4160838" y="5218113"/>
          <p14:tracePt t="57830" x="4160838" y="5240338"/>
          <p14:tracePt t="57846" x="4178300" y="5275263"/>
          <p14:tracePt t="57863" x="4183063" y="5326063"/>
          <p14:tracePt t="57880" x="4200525" y="5378450"/>
          <p14:tracePt t="57897" x="4217988" y="5422900"/>
          <p14:tracePt t="57913" x="4229100" y="5457825"/>
          <p14:tracePt t="57930" x="4251325" y="5497513"/>
          <p14:tracePt t="57946" x="4275138" y="5532438"/>
          <p14:tracePt t="57963" x="4297363" y="5561013"/>
          <p14:tracePt t="57980" x="4321175" y="5583238"/>
          <p14:tracePt t="57997" x="4343400" y="5600700"/>
          <p14:tracePt t="58013" x="4383088" y="5611813"/>
          <p14:tracePt t="58030" x="4411663" y="5611813"/>
          <p14:tracePt t="58046" x="4451350" y="5611813"/>
          <p14:tracePt t="58064" x="4508500" y="5589588"/>
          <p14:tracePt t="58080" x="4560888" y="5561013"/>
          <p14:tracePt t="58096" x="4629150" y="5526088"/>
          <p14:tracePt t="58113" x="4692650" y="5486400"/>
          <p14:tracePt t="58130" x="4749800" y="5446713"/>
          <p14:tracePt t="58146" x="4794250" y="5407025"/>
          <p14:tracePt t="58163" x="4829175" y="5383213"/>
          <p14:tracePt t="58180" x="4851400" y="5360988"/>
          <p14:tracePt t="58197" x="4864100" y="5343525"/>
          <p14:tracePt t="58213" x="4875213" y="5321300"/>
          <p14:tracePt t="58230" x="4875213" y="5308600"/>
          <p14:tracePt t="58246" x="4875213" y="5297488"/>
          <p14:tracePt t="58263" x="4875213" y="5280025"/>
          <p14:tracePt t="58280" x="4875213" y="5264150"/>
          <p14:tracePt t="58296" x="4868863" y="5251450"/>
          <p14:tracePt t="58313" x="4864100" y="5235575"/>
          <p14:tracePt t="58330" x="4857750" y="5218113"/>
          <p14:tracePt t="58346" x="4840288" y="5200650"/>
          <p14:tracePt t="58363" x="4829175" y="5183188"/>
          <p14:tracePt t="58380" x="4822825" y="5172075"/>
          <p14:tracePt t="58396" x="4811713" y="5160963"/>
          <p14:tracePt t="58413" x="4794250" y="5137150"/>
          <p14:tracePt t="58430" x="4789488" y="5132388"/>
          <p14:tracePt t="58446" x="4783138" y="5121275"/>
          <p14:tracePt t="58463" x="4772025" y="5114925"/>
          <p14:tracePt t="58480" x="4772025" y="5108575"/>
          <p14:tracePt t="58496" x="4765675" y="5103813"/>
          <p14:tracePt t="58513" x="4760913" y="5092700"/>
          <p14:tracePt t="58530" x="4743450" y="5080000"/>
          <p14:tracePt t="58546" x="4737100" y="5064125"/>
          <p14:tracePt t="58563" x="4732338" y="5051425"/>
          <p14:tracePt t="58581" x="4725988" y="5046663"/>
          <p14:tracePt t="58596" x="4721225" y="5035550"/>
          <p14:tracePt t="58596" x="4714875" y="5029200"/>
          <p14:tracePt t="58614" x="4708525" y="5018088"/>
          <p14:tracePt t="58630" x="4703763" y="5011738"/>
          <p14:tracePt t="58647" x="4697413" y="5000625"/>
          <p14:tracePt t="58663" x="4692650" y="4994275"/>
          <p14:tracePt t="58680" x="4692650" y="4989513"/>
          <p14:tracePt t="58696" x="4692650" y="4983163"/>
          <p14:tracePt t="58713" x="4686300" y="4978400"/>
          <p14:tracePt t="58750" x="4679950" y="4978400"/>
          <p14:tracePt t="59030" x="4686300" y="4978400"/>
          <p14:tracePt t="59054" x="4692650" y="4978400"/>
          <p14:tracePt t="59080" x="4703763" y="4989513"/>
          <p14:tracePt t="59096" x="4708525" y="4989513"/>
          <p14:tracePt t="59097" x="4721225" y="4994275"/>
          <p14:tracePt t="59113" x="4725988" y="4994275"/>
          <p14:tracePt t="59190" x="4732338" y="4994275"/>
          <p14:tracePt t="59230" x="4737100" y="4994275"/>
          <p14:tracePt t="59430" x="4743450" y="4994275"/>
          <p14:tracePt t="59438" x="4749800" y="4994275"/>
          <p14:tracePt t="59446" x="4760913" y="4994275"/>
          <p14:tracePt t="59463" x="4778375" y="4989513"/>
          <p14:tracePt t="59480" x="4794250" y="4989513"/>
          <p14:tracePt t="59496" x="4811713" y="4989513"/>
          <p14:tracePt t="59513" x="4822825" y="4989513"/>
          <p14:tracePt t="61014" x="4829175" y="4989513"/>
          <p14:tracePt t="61046" x="4829175" y="4983163"/>
          <p14:tracePt t="61054" x="4864100" y="4978400"/>
          <p14:tracePt t="61063" x="4921250" y="4978400"/>
          <p14:tracePt t="61079" x="4983163" y="4978400"/>
          <p14:tracePt t="61097" x="5046663" y="4978400"/>
          <p14:tracePt t="61113" x="5097463" y="4978400"/>
          <p14:tracePt t="61130" x="5137150" y="4978400"/>
          <p14:tracePt t="61146" x="5172075" y="4978400"/>
          <p14:tracePt t="61163" x="5194300" y="4978400"/>
          <p14:tracePt t="61179" x="5211763" y="4978400"/>
          <p14:tracePt t="61197" x="5218113" y="4978400"/>
          <p14:tracePt t="61462" x="5218113" y="4983163"/>
          <p14:tracePt t="61469" x="5207000" y="4983163"/>
          <p14:tracePt t="61480" x="5194300" y="4989513"/>
          <p14:tracePt t="61496" x="5183188" y="5006975"/>
          <p14:tracePt t="61513" x="5165725" y="5011738"/>
          <p14:tracePt t="61530" x="5149850" y="5018088"/>
          <p14:tracePt t="61546" x="5137150" y="5029200"/>
          <p14:tracePt t="61563" x="5132388" y="5029200"/>
          <p14:tracePt t="61579" x="5126038" y="5029200"/>
          <p14:tracePt t="61829" x="5126038" y="5035550"/>
          <p14:tracePt t="61837" x="5121275" y="5035550"/>
          <p14:tracePt t="61847" x="5114925" y="5035550"/>
          <p14:tracePt t="61863" x="5108575" y="5040313"/>
          <p14:tracePt t="61934" x="5103813" y="5040313"/>
          <p14:tracePt t="62005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" name="Equation" r:id="rId6" imgW="914400" imgH="235080" progId="Equation.DSMT4">
                  <p:embed/>
                </p:oleObj>
              </mc:Choice>
              <mc:Fallback>
                <p:oleObj name="Equation" r:id="rId6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597"/>
    </mc:Choice>
    <mc:Fallback>
      <p:transition spd="slow" advTm="275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17424" grpId="0"/>
      <p:bldP spid="4" grpId="0"/>
      <p:bldP spid="5" grpId="0"/>
    </p:bldLst>
  </p:timing>
  <p:extLst>
    <p:ext uri="{3A86A75C-4F4B-4683-9AE1-C65F6400EC91}">
      <p14:laserTraceLst xmlns:p14="http://schemas.microsoft.com/office/powerpoint/2010/main">
        <p14:tracePtLst>
          <p14:tracePt t="7411" x="3411538" y="2840038"/>
          <p14:tracePt t="7414" x="3406775" y="2840038"/>
          <p14:tracePt t="7534" x="3406775" y="2835275"/>
          <p14:tracePt t="7550" x="3382963" y="2811463"/>
          <p14:tracePt t="7560" x="3336925" y="2778125"/>
          <p14:tracePt t="7594" x="3303588" y="2749550"/>
          <p14:tracePt t="7610" x="3279775" y="2720975"/>
          <p14:tracePt t="7611" x="3275013" y="2714625"/>
          <p14:tracePt t="7630" x="3268663" y="2708275"/>
          <p14:tracePt t="7678" x="3263900" y="2708275"/>
          <p14:tracePt t="7702" x="3263900" y="2714625"/>
          <p14:tracePt t="7710" x="3251200" y="2732088"/>
          <p14:tracePt t="7727" x="3251200" y="2736850"/>
          <p14:tracePt t="7830" x="3257550" y="2736850"/>
          <p14:tracePt t="7862" x="3263900" y="2736850"/>
          <p14:tracePt t="7902" x="3268663" y="2736850"/>
          <p14:tracePt t="8590" x="3275013" y="2736850"/>
          <p14:tracePt t="8598" x="3279775" y="2736850"/>
          <p14:tracePt t="8610" x="3286125" y="2736850"/>
          <p14:tracePt t="8627" x="3297238" y="2736850"/>
          <p14:tracePt t="8662" x="3303588" y="2736850"/>
          <p14:tracePt t="8990" x="3297238" y="2736850"/>
          <p14:tracePt t="9010" x="3292475" y="2736850"/>
          <p14:tracePt t="9174" x="3297238" y="2736850"/>
          <p14:tracePt t="9190" x="3303588" y="2736850"/>
          <p14:tracePt t="9198" x="3332163" y="2736850"/>
          <p14:tracePt t="9210" x="3365500" y="2736850"/>
          <p14:tracePt t="9227" x="3400425" y="2736850"/>
          <p14:tracePt t="9244" x="3440113" y="2736850"/>
          <p14:tracePt t="9260" x="3475038" y="2736850"/>
          <p14:tracePt t="9277" x="3503613" y="2736850"/>
          <p14:tracePt t="9293" x="3549650" y="2736850"/>
          <p14:tracePt t="9311" x="3560763" y="2736850"/>
          <p14:tracePt t="9470" x="3565525" y="2736850"/>
          <p14:tracePt t="9494" x="3582988" y="2736850"/>
          <p14:tracePt t="9495" x="3600450" y="2736850"/>
          <p14:tracePt t="9511" x="3611563" y="2736850"/>
          <p14:tracePt t="9527" x="3629025" y="2736850"/>
          <p14:tracePt t="9544" x="3640138" y="2736850"/>
          <p14:tracePt t="9560" x="3663950" y="2736850"/>
          <p14:tracePt t="9577" x="3668713" y="2736850"/>
          <p14:tracePt t="10334" x="3675063" y="2736850"/>
          <p14:tracePt t="10342" x="3686175" y="2736850"/>
          <p14:tracePt t="10361" x="3708400" y="2743200"/>
          <p14:tracePt t="10377" x="3732213" y="2743200"/>
          <p14:tracePt t="10394" x="3765550" y="2749550"/>
          <p14:tracePt t="10410" x="3811588" y="2754313"/>
          <p14:tracePt t="10427" x="3857625" y="2754313"/>
          <p14:tracePt t="10443" x="3914775" y="2754313"/>
          <p14:tracePt t="10461" x="3954463" y="2760663"/>
          <p14:tracePt t="10477" x="3994150" y="2760663"/>
          <p14:tracePt t="10477" x="4006850" y="2760663"/>
          <p14:tracePt t="10494" x="4022725" y="2765425"/>
          <p14:tracePt t="10510" x="4035425" y="2771775"/>
          <p14:tracePt t="10527" x="4046538" y="2771775"/>
          <p14:tracePt t="10543" x="4051300" y="2771775"/>
          <p14:tracePt t="11231" x="4051300" y="2778125"/>
          <p14:tracePt t="11270" x="4051300" y="2782888"/>
          <p14:tracePt t="11278" x="4051300" y="2800350"/>
          <p14:tracePt t="11278" x="4051300" y="2806700"/>
          <p14:tracePt t="11294" x="4068763" y="2828925"/>
          <p14:tracePt t="11310" x="4079875" y="2857500"/>
          <p14:tracePt t="11327" x="4092575" y="2874963"/>
          <p14:tracePt t="11343" x="4097338" y="2886075"/>
          <p14:tracePt t="11360" x="4108450" y="2897188"/>
          <p14:tracePt t="11377" x="4121150" y="2908300"/>
          <p14:tracePt t="11394" x="4137025" y="2921000"/>
          <p14:tracePt t="11410" x="4149725" y="2925763"/>
          <p14:tracePt t="11427" x="4160838" y="2932113"/>
          <p14:tracePt t="11542" x="4165600" y="2932113"/>
          <p14:tracePt t="11543" x="4165600" y="2925763"/>
          <p14:tracePt t="11560" x="4165600" y="2921000"/>
          <p14:tracePt t="11577" x="4165600" y="2908300"/>
          <p14:tracePt t="11593" x="4165600" y="2897188"/>
          <p14:tracePt t="11611" x="4165600" y="2886075"/>
          <p14:tracePt t="11627" x="4165600" y="2879725"/>
          <p14:tracePt t="11644" x="4165600" y="2874963"/>
          <p14:tracePt t="11660" x="4165600" y="2863850"/>
          <p14:tracePt t="11677" x="4165600" y="2857500"/>
          <p14:tracePt t="11693" x="4165600" y="2835275"/>
          <p14:tracePt t="11710" x="4165600" y="2828925"/>
          <p14:tracePt t="11727" x="4171950" y="2817813"/>
          <p14:tracePt t="11744" x="4171950" y="2806700"/>
          <p14:tracePt t="11760" x="4178300" y="2800350"/>
          <p14:tracePt t="11777" x="4183063" y="2800350"/>
          <p14:tracePt t="11814" x="4189413" y="2800350"/>
          <p14:tracePt t="11830" x="4200525" y="2800350"/>
          <p14:tracePt t="11838" x="4217988" y="2800350"/>
          <p14:tracePt t="11843" x="4264025" y="2794000"/>
          <p14:tracePt t="11860" x="4349750" y="2789238"/>
          <p14:tracePt t="11877" x="4468813" y="2782888"/>
          <p14:tracePt t="11894" x="4679950" y="2760663"/>
          <p14:tracePt t="11911" x="4829175" y="2743200"/>
          <p14:tracePt t="11927" x="5000625" y="2720975"/>
          <p14:tracePt t="11944" x="5200650" y="2692400"/>
          <p14:tracePt t="11960" x="5394325" y="2663825"/>
          <p14:tracePt t="11977" x="5589588" y="2628900"/>
          <p14:tracePt t="11993" x="5743575" y="2589213"/>
          <p14:tracePt t="12010" x="5846763" y="2536825"/>
          <p14:tracePt t="12027" x="5921375" y="2492375"/>
          <p14:tracePt t="12044" x="5961063" y="2457450"/>
          <p14:tracePt t="12060" x="5978525" y="2422525"/>
          <p14:tracePt t="12077" x="5989638" y="2389188"/>
          <p14:tracePt t="12093" x="5983288" y="2354263"/>
          <p14:tracePt t="12111" x="5965825" y="2320925"/>
          <p14:tracePt t="12127" x="5943600" y="2292350"/>
          <p14:tracePt t="12144" x="5915025" y="2263775"/>
          <p14:tracePt t="12160" x="5880100" y="2235200"/>
          <p14:tracePt t="12177" x="5835650" y="2206625"/>
          <p14:tracePt t="12193" x="5778500" y="2178050"/>
          <p14:tracePt t="12210" x="5697538" y="2149475"/>
          <p14:tracePt t="12227" x="5600700" y="2125663"/>
          <p14:tracePt t="12244" x="5492750" y="2108200"/>
          <p14:tracePt t="12260" x="5360988" y="2097088"/>
          <p14:tracePt t="12277" x="5207000" y="2097088"/>
          <p14:tracePt t="12293" x="4994275" y="2085975"/>
          <p14:tracePt t="12311" x="4868863" y="2092325"/>
          <p14:tracePt t="12327" x="4725988" y="2103438"/>
          <p14:tracePt t="12344" x="4594225" y="2114550"/>
          <p14:tracePt t="12360" x="4464050" y="2132013"/>
          <p14:tracePt t="12377" x="4332288" y="2160588"/>
          <p14:tracePt t="12394" x="4246563" y="2189163"/>
          <p14:tracePt t="12410" x="4178300" y="2217738"/>
          <p14:tracePt t="12427" x="4137025" y="2246313"/>
          <p14:tracePt t="12444" x="4108450" y="2286000"/>
          <p14:tracePt t="12460" x="4092575" y="2354263"/>
          <p14:tracePt t="12477" x="4092575" y="2435225"/>
          <p14:tracePt t="12493" x="4114800" y="2554288"/>
          <p14:tracePt t="12511" x="4171950" y="2635250"/>
          <p14:tracePt t="12527" x="4246563" y="2697163"/>
          <p14:tracePt t="12544" x="4337050" y="2749550"/>
          <p14:tracePt t="12560" x="4440238" y="2789238"/>
          <p14:tracePt t="12577" x="4560888" y="2794000"/>
          <p14:tracePt t="12593" x="4675188" y="2794000"/>
          <p14:tracePt t="12610" x="4789488" y="2765425"/>
          <p14:tracePt t="12627" x="4886325" y="2708275"/>
          <p14:tracePt t="12644" x="4954588" y="2646363"/>
          <p14:tracePt t="12660" x="4994275" y="2589213"/>
          <p14:tracePt t="12677" x="5000625" y="2549525"/>
          <p14:tracePt t="12693" x="5000625" y="2508250"/>
          <p14:tracePt t="12711" x="4989513" y="2492375"/>
          <p14:tracePt t="12727" x="4978400" y="2486025"/>
          <p14:tracePt t="12743" x="4972050" y="2486025"/>
          <p14:tracePt t="12760" x="4965700" y="2486025"/>
          <p14:tracePt t="12777" x="4960938" y="2486025"/>
          <p14:tracePt t="12822" x="4954588" y="2486025"/>
          <p14:tracePt t="12830" x="4954588" y="2492375"/>
          <p14:tracePt t="12934" x="4954588" y="2497138"/>
          <p14:tracePt t="12950" x="4949825" y="2503488"/>
          <p14:tracePt t="12958" x="4943475" y="2520950"/>
          <p14:tracePt t="12977" x="4921250" y="2571750"/>
          <p14:tracePt t="12993" x="4897438" y="2651125"/>
          <p14:tracePt t="12994" x="4851400" y="2765425"/>
          <p14:tracePt t="13010" x="4811713" y="2897188"/>
          <p14:tracePt t="13026" x="4778375" y="3011488"/>
          <p14:tracePt t="13043" x="4743450" y="3086100"/>
          <p14:tracePt t="13060" x="4708525" y="3136900"/>
          <p14:tracePt t="13077" x="4679950" y="3165475"/>
          <p14:tracePt t="13093" x="4651375" y="3194050"/>
          <p14:tracePt t="13110" x="4622800" y="3200400"/>
          <p14:tracePt t="13126" x="4606925" y="3211513"/>
          <p14:tracePt t="13143" x="4583113" y="3211513"/>
          <p14:tracePt t="13161" x="4554538" y="3217863"/>
          <p14:tracePt t="13176" x="4521200" y="3217863"/>
          <p14:tracePt t="13194" x="4451350" y="3222625"/>
          <p14:tracePt t="13210" x="4365625" y="3235325"/>
          <p14:tracePt t="13227" x="4257675" y="3246438"/>
          <p14:tracePt t="13243" x="4143375" y="3268663"/>
          <p14:tracePt t="13260" x="4029075" y="3292475"/>
          <p14:tracePt t="13276" x="3932238" y="3321050"/>
          <p14:tracePt t="13276" x="3886200" y="3336925"/>
          <p14:tracePt t="13294" x="3806825" y="3378200"/>
          <p14:tracePt t="13310" x="3732213" y="3422650"/>
          <p14:tracePt t="13327" x="3675063" y="3468688"/>
          <p14:tracePt t="13343" x="3640138" y="3503613"/>
          <p14:tracePt t="13360" x="3606800" y="3543300"/>
          <p14:tracePt t="13376" x="3571875" y="3582988"/>
          <p14:tracePt t="13394" x="3549650" y="3611563"/>
          <p14:tracePt t="13410" x="3532188" y="3635375"/>
          <p14:tracePt t="13427" x="3521075" y="3651250"/>
          <p14:tracePt t="13443" x="3514725" y="3663950"/>
          <p14:tracePt t="13460" x="3508375" y="3675063"/>
          <p14:tracePt t="13476" x="3503613" y="3679825"/>
          <p14:tracePt t="13558" x="3503613" y="3675063"/>
          <p14:tracePt t="13558" x="3503613" y="3657600"/>
          <p14:tracePt t="13576" x="3497263" y="3640138"/>
          <p14:tracePt t="13594" x="3492500" y="3622675"/>
          <p14:tracePt t="13610" x="3486150" y="3611563"/>
          <p14:tracePt t="13627" x="3479800" y="3600450"/>
          <p14:tracePt t="13643" x="3468688" y="3589338"/>
          <p14:tracePt t="13660" x="3457575" y="3578225"/>
          <p14:tracePt t="13676" x="3440113" y="3565525"/>
          <p14:tracePt t="13676" x="3429000" y="3565525"/>
          <p14:tracePt t="13694" x="3406775" y="3554413"/>
          <p14:tracePt t="13710" x="3389313" y="3549650"/>
          <p14:tracePt t="13727" x="3365500" y="3549650"/>
          <p14:tracePt t="13743" x="3349625" y="3549650"/>
          <p14:tracePt t="13760" x="3332163" y="3560763"/>
          <p14:tracePt t="13777" x="3314700" y="3594100"/>
          <p14:tracePt t="13794" x="3314700" y="3635375"/>
          <p14:tracePt t="13810" x="3325813" y="3686175"/>
          <p14:tracePt t="13827" x="3360738" y="3721100"/>
          <p14:tracePt t="13843" x="3406775" y="3749675"/>
          <p14:tracePt t="13860" x="3457575" y="3760788"/>
          <p14:tracePt t="13876" x="3492500" y="3760788"/>
          <p14:tracePt t="13876" x="3508375" y="3754438"/>
          <p14:tracePt t="13894" x="3543300" y="3736975"/>
          <p14:tracePt t="13910" x="3565525" y="3714750"/>
          <p14:tracePt t="13927" x="3582988" y="3697288"/>
          <p14:tracePt t="13943" x="3589338" y="3686175"/>
          <p14:tracePt t="13960" x="3589338" y="3675063"/>
          <p14:tracePt t="13976" x="3589338" y="3668713"/>
          <p14:tracePt t="14278" x="3594100" y="3668713"/>
          <p14:tracePt t="14318" x="3600450" y="3668713"/>
          <p14:tracePt t="14334" x="3606800" y="3668713"/>
          <p14:tracePt t="14343" x="3617913" y="3668713"/>
          <p14:tracePt t="14348" x="3640138" y="3668713"/>
          <p14:tracePt t="14360" x="3657600" y="3668713"/>
          <p14:tracePt t="14376" x="3668713" y="3668713"/>
          <p14:tracePt t="14393" x="3675063" y="3668713"/>
          <p14:tracePt t="14550" x="3679825" y="3668713"/>
          <p14:tracePt t="14566" x="3686175" y="3668713"/>
          <p14:tracePt t="14582" x="3692525" y="3668713"/>
          <p14:tracePt t="14598" x="3697288" y="3668713"/>
          <p14:tracePt t="14614" x="3703638" y="3668713"/>
          <p14:tracePt t="14615" x="3708400" y="3668713"/>
          <p14:tracePt t="14626" x="3725863" y="3668713"/>
          <p14:tracePt t="14643" x="3743325" y="3668713"/>
          <p14:tracePt t="14660" x="3760788" y="3663950"/>
          <p14:tracePt t="14676" x="3783013" y="3657600"/>
          <p14:tracePt t="14676" x="3789363" y="3657600"/>
          <p14:tracePt t="14694" x="3800475" y="3657600"/>
          <p14:tracePt t="14734" x="3806825" y="3657600"/>
          <p14:tracePt t="15038" x="3811588" y="3657600"/>
          <p14:tracePt t="15054" x="3811588" y="3651250"/>
          <p14:tracePt t="15076" x="3817938" y="3651250"/>
          <p14:tracePt t="15076" x="3822700" y="3646488"/>
          <p14:tracePt t="15078" x="3829050" y="3646488"/>
          <p14:tracePt t="15093" x="3851275" y="3646488"/>
          <p14:tracePt t="15110" x="3875088" y="3640138"/>
          <p14:tracePt t="15126" x="3892550" y="3635375"/>
          <p14:tracePt t="15143" x="3908425" y="3629025"/>
          <p14:tracePt t="15160" x="3925888" y="3629025"/>
          <p14:tracePt t="15177" x="3943350" y="3622675"/>
          <p14:tracePt t="15193" x="3954463" y="3617913"/>
          <p14:tracePt t="15210" x="3971925" y="3617913"/>
          <p14:tracePt t="15226" x="3994150" y="3611563"/>
          <p14:tracePt t="15243" x="4006850" y="3606800"/>
          <p14:tracePt t="15260" x="4022725" y="3606800"/>
          <p14:tracePt t="15277" x="4035425" y="3600450"/>
          <p14:tracePt t="15293" x="4057650" y="3594100"/>
          <p14:tracePt t="15310" x="4075113" y="3594100"/>
          <p14:tracePt t="15326" x="4092575" y="3589338"/>
          <p14:tracePt t="15344" x="4108450" y="3582988"/>
          <p14:tracePt t="15360" x="4121150" y="3578225"/>
          <p14:tracePt t="15377" x="4132263" y="3571875"/>
          <p14:tracePt t="15393" x="4143375" y="3571875"/>
          <p14:tracePt t="15410" x="4154488" y="3560763"/>
          <p14:tracePt t="15426" x="4165600" y="3560763"/>
          <p14:tracePt t="15444" x="4171950" y="3554413"/>
          <p14:tracePt t="15460" x="4178300" y="3554413"/>
          <p14:tracePt t="15477" x="4178300" y="3543300"/>
          <p14:tracePt t="15493" x="4183063" y="3536950"/>
          <p14:tracePt t="15510" x="4189413" y="3525838"/>
          <p14:tracePt t="15526" x="4189413" y="3508375"/>
          <p14:tracePt t="15543" x="4189413" y="3497263"/>
          <p14:tracePt t="15560" x="4189413" y="3486150"/>
          <p14:tracePt t="15577" x="4189413" y="3475038"/>
          <p14:tracePt t="15593" x="4189413" y="3463925"/>
          <p14:tracePt t="15610" x="4189413" y="3457575"/>
          <p14:tracePt t="15626" x="4183063" y="3451225"/>
          <p14:tracePt t="15643" x="4183063" y="3446463"/>
          <p14:tracePt t="15660" x="4183063" y="3429000"/>
          <p14:tracePt t="15677" x="4178300" y="3422650"/>
          <p14:tracePt t="15693" x="4178300" y="3411538"/>
          <p14:tracePt t="15710" x="4178300" y="3406775"/>
          <p14:tracePt t="15830" x="4178300" y="3400425"/>
          <p14:tracePt t="15854" x="4183063" y="3394075"/>
          <p14:tracePt t="15862" x="4206875" y="3382963"/>
          <p14:tracePt t="15877" x="4229100" y="3371850"/>
          <p14:tracePt t="15893" x="4286250" y="3354388"/>
          <p14:tracePt t="15910" x="4321175" y="3349625"/>
          <p14:tracePt t="15926" x="4354513" y="3343275"/>
          <p14:tracePt t="15943" x="4394200" y="3343275"/>
          <p14:tracePt t="15960" x="4418013" y="3343275"/>
          <p14:tracePt t="15977" x="4440238" y="3343275"/>
          <p14:tracePt t="15993" x="4451350" y="3343275"/>
          <p14:tracePt t="16010" x="4457700" y="3343275"/>
          <p14:tracePt t="16221" x="4457700" y="3336925"/>
          <p14:tracePt t="16230" x="4457700" y="3332163"/>
          <p14:tracePt t="16246" x="4457700" y="3325813"/>
          <p14:tracePt t="16262" x="4457700" y="3321050"/>
          <p14:tracePt t="16263" x="4457700" y="3314700"/>
          <p14:tracePt t="16276" x="4457700" y="3303588"/>
          <p14:tracePt t="16293" x="4457700" y="3292475"/>
          <p14:tracePt t="16310" x="4457700" y="3286125"/>
          <p14:tracePt t="16653" x="4464050" y="3286125"/>
          <p14:tracePt t="16661" x="4468813" y="3286125"/>
          <p14:tracePt t="16662" x="4479925" y="3286125"/>
          <p14:tracePt t="16676" x="4503738" y="3286125"/>
          <p14:tracePt t="16676" x="4521200" y="3286125"/>
          <p14:tracePt t="16694" x="4554538" y="3286125"/>
          <p14:tracePt t="16710" x="4594225" y="3286125"/>
          <p14:tracePt t="16727" x="4635500" y="3286125"/>
          <p14:tracePt t="16743" x="4675188" y="3286125"/>
          <p14:tracePt t="16760" x="4708525" y="3286125"/>
          <p14:tracePt t="16777" x="4749800" y="3286125"/>
          <p14:tracePt t="16793" x="4783138" y="3292475"/>
          <p14:tracePt t="16810" x="4818063" y="3292475"/>
          <p14:tracePt t="16827" x="4846638" y="3292475"/>
          <p14:tracePt t="16843" x="4868863" y="3292475"/>
          <p14:tracePt t="16860" x="4886325" y="3292475"/>
          <p14:tracePt t="16876" x="4903788" y="3292475"/>
          <p14:tracePt t="16876" x="4908550" y="3292475"/>
          <p14:tracePt t="16894" x="4932363" y="3292475"/>
          <p14:tracePt t="16910" x="4943475" y="3292475"/>
          <p14:tracePt t="16926" x="4954588" y="3292475"/>
          <p14:tracePt t="16943" x="4960938" y="3292475"/>
          <p14:tracePt t="16960" x="4972050" y="3292475"/>
          <p14:tracePt t="16976" x="4983163" y="3292475"/>
          <p14:tracePt t="16993" x="5000625" y="3292475"/>
          <p14:tracePt t="17010" x="5011738" y="3292475"/>
          <p14:tracePt t="17027" x="5022850" y="3292475"/>
          <p14:tracePt t="17043" x="5035550" y="3292475"/>
          <p14:tracePt t="17060" x="5046663" y="3292475"/>
          <p14:tracePt t="17076" x="5057775" y="3292475"/>
          <p14:tracePt t="17076" x="5064125" y="3292475"/>
          <p14:tracePt t="17094" x="5075238" y="3292475"/>
          <p14:tracePt t="17110" x="5086350" y="3292475"/>
          <p14:tracePt t="17127" x="5097463" y="3292475"/>
          <p14:tracePt t="17143" x="5114925" y="3292475"/>
          <p14:tracePt t="17160" x="5132388" y="3292475"/>
          <p14:tracePt t="17176" x="5143500" y="3292475"/>
          <p14:tracePt t="17193" x="5165725" y="3297238"/>
          <p14:tracePt t="17209" x="5183188" y="3297238"/>
          <p14:tracePt t="17227" x="5200650" y="3297238"/>
          <p14:tracePt t="17243" x="5211763" y="3303588"/>
          <p14:tracePt t="17260" x="5218113" y="3303588"/>
          <p14:tracePt t="17276" x="5222875" y="3303588"/>
          <p14:tracePt t="17755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323"/>
    </mc:Choice>
    <mc:Fallback>
      <p:transition spd="slow" advTm="333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244876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762000" y="1981200"/>
                <a:ext cx="7232531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981200"/>
                <a:ext cx="7232531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Audio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882"/>
    </mc:Choice>
    <mc:Fallback>
      <p:transition spd="slow" advTm="438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5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2213"/>
    </mc:Choice>
    <mc:Fallback>
      <p:transition spd="slow" advTm="722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8436" grpId="0"/>
      <p:bldP spid="18437" grpId="0"/>
      <p:bldP spid="18440" grpId="0"/>
    </p:bldLst>
  </p:timing>
  <p:extLst>
    <p:ext uri="{3A86A75C-4F4B-4683-9AE1-C65F6400EC91}">
      <p14:laserTraceLst xmlns:p14="http://schemas.microsoft.com/office/powerpoint/2010/main">
        <p14:tracePtLst>
          <p14:tracePt t="19969" x="1325563" y="1703388"/>
          <p14:tracePt t="19973" x="1325563" y="1708150"/>
          <p14:tracePt t="20076" x="1320800" y="1714500"/>
          <p14:tracePt t="20092" x="1314450" y="1714500"/>
          <p14:tracePt t="20119" x="1308100" y="1720850"/>
          <p14:tracePt t="20124" x="1292225" y="1731963"/>
          <p14:tracePt t="20136" x="1274763" y="1743075"/>
          <p14:tracePt t="20169" x="1257300" y="1754188"/>
          <p14:tracePt t="20172" x="1235075" y="1765300"/>
          <p14:tracePt t="20196" x="1228725" y="1771650"/>
          <p14:tracePt t="20204" x="1217613" y="1771650"/>
          <p14:tracePt t="20221" x="1211263" y="1778000"/>
          <p14:tracePt t="20244" x="1206500" y="1782763"/>
          <p14:tracePt t="20269" x="1200150" y="1782763"/>
          <p14:tracePt t="20270" x="1193800" y="1782763"/>
          <p14:tracePt t="20286" x="1189038" y="1782763"/>
          <p14:tracePt t="20302" x="1182688" y="1782763"/>
          <p14:tracePt t="20320" x="1177925" y="1789113"/>
          <p14:tracePt t="20336" x="1171575" y="1789113"/>
          <p14:tracePt t="20373" x="1165225" y="1789113"/>
          <p14:tracePt t="20374" x="1160463" y="1789113"/>
          <p14:tracePt t="20386" x="1143000" y="1789113"/>
          <p14:tracePt t="20402" x="1120775" y="1782763"/>
          <p14:tracePt t="20419" x="1092200" y="1782763"/>
          <p14:tracePt t="20436" x="1068388" y="1778000"/>
          <p14:tracePt t="20453" x="1050925" y="1778000"/>
          <p14:tracePt t="20469" x="1039813" y="1771650"/>
          <p14:tracePt t="20486" x="1028700" y="1771650"/>
          <p14:tracePt t="20503" x="1022350" y="1771650"/>
          <p14:tracePt t="21156" x="1022350" y="1765300"/>
          <p14:tracePt t="21171" x="1022350" y="1760538"/>
          <p14:tracePt t="21186" x="1028700" y="1754188"/>
          <p14:tracePt t="21202" x="1028700" y="1749425"/>
          <p14:tracePt t="21219" x="1028700" y="1736725"/>
          <p14:tracePt t="21236" x="1028700" y="1731963"/>
          <p14:tracePt t="21253" x="1028700" y="1725613"/>
          <p14:tracePt t="21324" x="1022350" y="1725613"/>
          <p14:tracePt t="21388" x="1022350" y="1731963"/>
          <p14:tracePt t="21402" x="1022350" y="1743075"/>
          <p14:tracePt t="21419" x="1022350" y="1749425"/>
          <p14:tracePt t="21436" x="1022350" y="1754188"/>
          <p14:tracePt t="21740" x="1028700" y="1754188"/>
          <p14:tracePt t="21753" x="1035050" y="1754188"/>
          <p14:tracePt t="21756" x="1046163" y="1754188"/>
          <p14:tracePt t="21769" x="1063625" y="1754188"/>
          <p14:tracePt t="21786" x="1085850" y="1754188"/>
          <p14:tracePt t="21803" x="1103313" y="1754188"/>
          <p14:tracePt t="21819" x="1125538" y="1754188"/>
          <p14:tracePt t="21836" x="1154113" y="1754188"/>
          <p14:tracePt t="21852" x="1165225" y="1754188"/>
          <p14:tracePt t="21869" x="1171575" y="1754188"/>
          <p14:tracePt t="21940" x="1177925" y="1754188"/>
          <p14:tracePt t="21948" x="1182688" y="1754188"/>
          <p14:tracePt t="21963" x="1189038" y="1754188"/>
          <p14:tracePt t="21969" x="1200150" y="1754188"/>
          <p14:tracePt t="21986" x="1222375" y="1754188"/>
          <p14:tracePt t="22003" x="1239838" y="1754188"/>
          <p14:tracePt t="22019" x="1250950" y="1754188"/>
          <p14:tracePt t="22036" x="1263650" y="1754188"/>
          <p14:tracePt t="22308" x="1268413" y="1754188"/>
          <p14:tracePt t="22316" x="1274763" y="1754188"/>
          <p14:tracePt t="22336" x="1279525" y="1754188"/>
          <p14:tracePt t="22337" x="1292225" y="1754188"/>
          <p14:tracePt t="22352" x="1296988" y="1754188"/>
          <p14:tracePt t="22369" x="1308100" y="1754188"/>
          <p14:tracePt t="22386" x="1314450" y="1754188"/>
          <p14:tracePt t="22403" x="1325563" y="1754188"/>
          <p14:tracePt t="22419" x="1331913" y="1754188"/>
          <p14:tracePt t="22436" x="1343025" y="1754188"/>
          <p14:tracePt t="22484" x="1349375" y="1754188"/>
          <p14:tracePt t="22572" x="1354138" y="1754188"/>
          <p14:tracePt t="22589" x="1360488" y="1754188"/>
          <p14:tracePt t="22603" x="1377950" y="1754188"/>
          <p14:tracePt t="22619" x="1400175" y="1754188"/>
          <p14:tracePt t="22636" x="1439863" y="1754188"/>
          <p14:tracePt t="22653" x="1479550" y="1754188"/>
          <p14:tracePt t="22669" x="1508125" y="1754188"/>
          <p14:tracePt t="22686" x="1525588" y="1754188"/>
          <p14:tracePt t="22702" x="1536700" y="1754188"/>
          <p14:tracePt t="22719" x="1543050" y="1754188"/>
          <p14:tracePt t="22736" x="1549400" y="1754188"/>
          <p14:tracePt t="22884" x="1549400" y="1749425"/>
          <p14:tracePt t="22887" x="1549400" y="1743075"/>
          <p14:tracePt t="22925" x="1549400" y="1736725"/>
          <p14:tracePt t="22926" x="1543050" y="1736725"/>
          <p14:tracePt t="22936" x="1543050" y="1731963"/>
          <p14:tracePt t="22952" x="1536700" y="1725613"/>
          <p14:tracePt t="22969" x="1531938" y="1725613"/>
          <p14:tracePt t="22986" x="1531938" y="1720850"/>
          <p14:tracePt t="23002" x="1525588" y="1714500"/>
          <p14:tracePt t="23020" x="1520825" y="1708150"/>
          <p14:tracePt t="23036" x="1508125" y="1703388"/>
          <p14:tracePt t="23124" x="1503363" y="1703388"/>
          <p14:tracePt t="23135" x="1497013" y="1703388"/>
          <p14:tracePt t="23153" x="1492250" y="1703388"/>
          <p14:tracePt t="23169" x="1485900" y="1703388"/>
          <p14:tracePt t="23205" x="1479550" y="1703388"/>
          <p14:tracePt t="23205" x="1474788" y="1703388"/>
          <p14:tracePt t="23219" x="1468438" y="1703388"/>
          <p14:tracePt t="23236" x="1457325" y="1708150"/>
          <p14:tracePt t="23364" x="1457325" y="1714500"/>
          <p14:tracePt t="23389" x="1450975" y="1720850"/>
          <p14:tracePt t="23405" x="1450975" y="1725613"/>
          <p14:tracePt t="23412" x="1450975" y="1731963"/>
          <p14:tracePt t="23419" x="1450975" y="1749425"/>
          <p14:tracePt t="23435" x="1446213" y="1765300"/>
          <p14:tracePt t="23453" x="1446213" y="1782763"/>
          <p14:tracePt t="23469" x="1446213" y="1793875"/>
          <p14:tracePt t="23486" x="1450975" y="1800225"/>
          <p14:tracePt t="23502" x="1457325" y="1806575"/>
          <p14:tracePt t="23628" x="1463675" y="1806575"/>
          <p14:tracePt t="23641" x="1474788" y="1806575"/>
          <p14:tracePt t="23653" x="1479550" y="1800225"/>
          <p14:tracePt t="23669" x="1485900" y="1800225"/>
          <p14:tracePt t="23686" x="1492250" y="1793875"/>
          <p14:tracePt t="23703" x="1503363" y="1793875"/>
          <p14:tracePt t="23719" x="1508125" y="1793875"/>
          <p14:tracePt t="23756" x="1508125" y="1789113"/>
          <p14:tracePt t="23772" x="1508125" y="1782763"/>
          <p14:tracePt t="23804" x="1508125" y="1778000"/>
          <p14:tracePt t="23820" x="1508125" y="1771650"/>
          <p14:tracePt t="23860" x="1508125" y="1765300"/>
          <p14:tracePt t="23872" x="1508125" y="1760538"/>
          <p14:tracePt t="23908" x="1503363" y="1760538"/>
          <p14:tracePt t="23910" x="1503363" y="1754188"/>
          <p14:tracePt t="23919" x="1497013" y="1754188"/>
          <p14:tracePt t="23935" x="1492250" y="1743075"/>
          <p14:tracePt t="23952" x="1485900" y="1736725"/>
          <p14:tracePt t="23969" x="1479550" y="1731963"/>
          <p14:tracePt t="23986" x="1474788" y="1725613"/>
          <p14:tracePt t="24002" x="1468438" y="1720850"/>
          <p14:tracePt t="24019" x="1463675" y="1714500"/>
          <p14:tracePt t="24035" x="1463675" y="1703388"/>
          <p14:tracePt t="24035" x="1457325" y="1703388"/>
          <p14:tracePt t="24052" x="1450975" y="1697038"/>
          <p14:tracePt t="24069" x="1446213" y="1685925"/>
          <p14:tracePt t="24086" x="1439863" y="1679575"/>
          <p14:tracePt t="24124" x="1439863" y="1674813"/>
          <p14:tracePt t="24132" x="1428750" y="1668463"/>
          <p14:tracePt t="24141" x="1422400" y="1663700"/>
          <p14:tracePt t="24152" x="1417638" y="1657350"/>
          <p14:tracePt t="24169" x="1406525" y="1646238"/>
          <p14:tracePt t="24186" x="1406525" y="1639888"/>
          <p14:tracePt t="24202" x="1400175" y="1635125"/>
          <p14:tracePt t="24219" x="1400175" y="1628775"/>
          <p14:tracePt t="24588" x="1400175" y="1635125"/>
          <p14:tracePt t="24596" x="1406525" y="1639888"/>
          <p14:tracePt t="24603" x="1411288" y="1651000"/>
          <p14:tracePt t="24619" x="1422400" y="1663700"/>
          <p14:tracePt t="24635" x="1435100" y="1674813"/>
          <p14:tracePt t="24652" x="1439863" y="1679575"/>
          <p14:tracePt t="24708" x="1446213" y="1679575"/>
          <p14:tracePt t="24709" x="1446213" y="1685925"/>
          <p14:tracePt t="24740" x="1450975" y="1685925"/>
          <p14:tracePt t="24764" x="1450975" y="1692275"/>
          <p14:tracePt t="24768" x="1457325" y="1692275"/>
          <p14:tracePt t="26124" x="1463675" y="1692275"/>
          <p14:tracePt t="26140" x="1468438" y="1692275"/>
          <p14:tracePt t="26152" x="1479550" y="1692275"/>
          <p14:tracePt t="26154" x="1503363" y="1685925"/>
          <p14:tracePt t="26169" x="1536700" y="1685925"/>
          <p14:tracePt t="26185" x="1577975" y="1685925"/>
          <p14:tracePt t="26202" x="1628775" y="1679575"/>
          <p14:tracePt t="26219" x="1674813" y="1679575"/>
          <p14:tracePt t="26235" x="1714500" y="1679575"/>
          <p14:tracePt t="26252" x="1765300" y="1679575"/>
          <p14:tracePt t="26269" x="1782763" y="1679575"/>
          <p14:tracePt t="26285" x="1806575" y="1679575"/>
          <p14:tracePt t="26302" x="1817688" y="1679575"/>
          <p14:tracePt t="26319" x="1835150" y="1679575"/>
          <p14:tracePt t="26335" x="1839913" y="1679575"/>
          <p14:tracePt t="26353" x="1851025" y="1679575"/>
          <p14:tracePt t="26369" x="1863725" y="1679575"/>
          <p14:tracePt t="26386" x="1868488" y="1679575"/>
          <p14:tracePt t="26402" x="1879600" y="1679575"/>
          <p14:tracePt t="26419" x="1892300" y="1674813"/>
          <p14:tracePt t="26435" x="1897063" y="1674813"/>
          <p14:tracePt t="26453" x="1908175" y="1668463"/>
          <p14:tracePt t="26532" x="1908175" y="1663700"/>
          <p14:tracePt t="26540" x="1914525" y="1657350"/>
          <p14:tracePt t="26553" x="1914525" y="1651000"/>
          <p14:tracePt t="26569" x="1925638" y="1639888"/>
          <p14:tracePt t="26586" x="1931988" y="1635125"/>
          <p14:tracePt t="26602" x="1931988" y="1622425"/>
          <p14:tracePt t="26619" x="1936750" y="1617663"/>
          <p14:tracePt t="26635" x="1943100" y="1606550"/>
          <p14:tracePt t="26684" x="1949450" y="1606550"/>
          <p14:tracePt t="26685" x="1949450" y="1600200"/>
          <p14:tracePt t="26724" x="1954213" y="1593850"/>
          <p14:tracePt t="26740" x="1954213" y="1589088"/>
          <p14:tracePt t="26756" x="1960563" y="1589088"/>
          <p14:tracePt t="26757" x="1960563" y="1582738"/>
          <p14:tracePt t="26769" x="1965325" y="1577975"/>
          <p14:tracePt t="26786" x="1971675" y="1577975"/>
          <p14:tracePt t="26802" x="1971675" y="1565275"/>
          <p14:tracePt t="26819" x="1978025" y="1560513"/>
          <p14:tracePt t="26835" x="1982788" y="1549400"/>
          <p14:tracePt t="26853" x="1989138" y="1543050"/>
          <p14:tracePt t="26869" x="1989138" y="1531938"/>
          <p14:tracePt t="26886" x="1993900" y="1525588"/>
          <p14:tracePt t="26902" x="1993900" y="1520825"/>
          <p14:tracePt t="26919" x="2000250" y="1520825"/>
          <p14:tracePt t="26935" x="2000250" y="1508125"/>
          <p14:tracePt t="26953" x="2000250" y="1503363"/>
          <p14:tracePt t="26969" x="2000250" y="1497013"/>
          <p14:tracePt t="26985" x="2000250" y="1492250"/>
          <p14:tracePt t="27002" x="2000250" y="1485900"/>
          <p14:tracePt t="27044" x="2000250" y="1479550"/>
          <p14:tracePt t="27068" x="1993900" y="1474788"/>
          <p14:tracePt t="27078" x="1993900" y="1468438"/>
          <p14:tracePt t="27116" x="1993900" y="1463675"/>
          <p14:tracePt t="27372" x="2000250" y="1474788"/>
          <p14:tracePt t="27375" x="2006600" y="1479550"/>
          <p14:tracePt t="27385" x="2011363" y="1497013"/>
          <p14:tracePt t="27402" x="2022475" y="1508125"/>
          <p14:tracePt t="27419" x="2035175" y="1525588"/>
          <p14:tracePt t="27435" x="2057400" y="1560513"/>
          <p14:tracePt t="27453" x="2068513" y="1582738"/>
          <p14:tracePt t="27469" x="2074863" y="1593850"/>
          <p14:tracePt t="27485" x="2079625" y="1600200"/>
          <p14:tracePt t="28452" x="2079625" y="1606550"/>
          <p14:tracePt t="28458" x="2079625" y="1611313"/>
          <p14:tracePt t="28469" x="2079625" y="1617663"/>
          <p14:tracePt t="28485" x="2079625" y="1622425"/>
          <p14:tracePt t="28502" x="2085975" y="1622425"/>
          <p14:tracePt t="28519" x="2085975" y="1628775"/>
          <p14:tracePt t="28644" x="2092325" y="1628775"/>
          <p14:tracePt t="30108" x="2097088" y="1628775"/>
          <p14:tracePt t="30124" x="2103438" y="1628775"/>
          <p14:tracePt t="30135" x="2114550" y="1635125"/>
          <p14:tracePt t="30140" x="2136775" y="1639888"/>
          <p14:tracePt t="30152" x="2165350" y="1646238"/>
          <p14:tracePt t="30168" x="2193925" y="1646238"/>
          <p14:tracePt t="30186" x="2222500" y="1646238"/>
          <p14:tracePt t="30202" x="2251075" y="1651000"/>
          <p14:tracePt t="30219" x="2279650" y="1651000"/>
          <p14:tracePt t="30235" x="2320925" y="1657350"/>
          <p14:tracePt t="30252" x="2343150" y="1657350"/>
          <p14:tracePt t="30268" x="2360613" y="1657350"/>
          <p14:tracePt t="30286" x="2378075" y="1657350"/>
          <p14:tracePt t="30302" x="2393950" y="1663700"/>
          <p14:tracePt t="30319" x="2406650" y="1663700"/>
          <p14:tracePt t="30335" x="2422525" y="1663700"/>
          <p14:tracePt t="30352" x="2435225" y="1663700"/>
          <p14:tracePt t="30368" x="2446338" y="1663700"/>
          <p14:tracePt t="30386" x="2451100" y="1663700"/>
          <p14:tracePt t="30402" x="2457450" y="1663700"/>
          <p14:tracePt t="30492" x="2463800" y="1663700"/>
          <p14:tracePt t="30516" x="2468563" y="1663700"/>
          <p14:tracePt t="30524" x="2474913" y="1657350"/>
          <p14:tracePt t="30532" x="2479675" y="1657350"/>
          <p14:tracePt t="30543" x="2492375" y="1657350"/>
          <p14:tracePt t="30552" x="2497138" y="1657350"/>
          <p14:tracePt t="30604" x="2497138" y="1651000"/>
          <p14:tracePt t="30620" x="2503488" y="1651000"/>
          <p14:tracePt t="30621" x="2508250" y="1651000"/>
          <p14:tracePt t="30635" x="2514600" y="1651000"/>
          <p14:tracePt t="30652" x="2520950" y="1651000"/>
          <p14:tracePt t="30668" x="2536825" y="1651000"/>
          <p14:tracePt t="30685" x="2560638" y="1646238"/>
          <p14:tracePt t="30702" x="2582863" y="1646238"/>
          <p14:tracePt t="30719" x="2600325" y="1646238"/>
          <p14:tracePt t="30735" x="2628900" y="1646238"/>
          <p14:tracePt t="30752" x="2646363" y="1646238"/>
          <p14:tracePt t="30768" x="2663825" y="1646238"/>
          <p14:tracePt t="30786" x="2674938" y="1646238"/>
          <p14:tracePt t="30802" x="2686050" y="1646238"/>
          <p14:tracePt t="30819" x="2692400" y="1646238"/>
          <p14:tracePt t="30835" x="2720975" y="1646238"/>
          <p14:tracePt t="30852" x="2736850" y="1646238"/>
          <p14:tracePt t="30868" x="2760663" y="1651000"/>
          <p14:tracePt t="30885" x="2789238" y="1657350"/>
          <p14:tracePt t="30902" x="2817813" y="1657350"/>
          <p14:tracePt t="30918" x="2863850" y="1657350"/>
          <p14:tracePt t="30935" x="2908300" y="1657350"/>
          <p14:tracePt t="30952" x="2954338" y="1657350"/>
          <p14:tracePt t="30968" x="3011488" y="1657350"/>
          <p14:tracePt t="30985" x="3068638" y="1657350"/>
          <p14:tracePt t="31002" x="3132138" y="1657350"/>
          <p14:tracePt t="31019" x="3206750" y="1657350"/>
          <p14:tracePt t="31035" x="3308350" y="1657350"/>
          <p14:tracePt t="31052" x="3371850" y="1657350"/>
          <p14:tracePt t="31068" x="3435350" y="1657350"/>
          <p14:tracePt t="31085" x="3492500" y="1657350"/>
          <p14:tracePt t="31102" x="3549650" y="1651000"/>
          <p14:tracePt t="31118" x="3606800" y="1651000"/>
          <p14:tracePt t="31135" x="3663950" y="1646238"/>
          <p14:tracePt t="31152" x="3721100" y="1646238"/>
          <p14:tracePt t="31168" x="3778250" y="1639888"/>
          <p14:tracePt t="31185" x="3829050" y="1639888"/>
          <p14:tracePt t="31202" x="3886200" y="1639888"/>
          <p14:tracePt t="31218" x="3943350" y="1639888"/>
          <p14:tracePt t="31235" x="4051300" y="1639888"/>
          <p14:tracePt t="31252" x="4108450" y="1639888"/>
          <p14:tracePt t="31268" x="4160838" y="1639888"/>
          <p14:tracePt t="31285" x="4194175" y="1639888"/>
          <p14:tracePt t="31302" x="4217988" y="1639888"/>
          <p14:tracePt t="31318" x="4229100" y="1639888"/>
          <p14:tracePt t="32452" x="4229100" y="1646238"/>
          <p14:tracePt t="32457" x="4222750" y="1646238"/>
          <p14:tracePt t="32508" x="4217988" y="1646238"/>
          <p14:tracePt t="32518" x="4211638" y="1646238"/>
          <p14:tracePt t="32523" x="4189413" y="1657350"/>
          <p14:tracePt t="32535" x="4171950" y="1663700"/>
          <p14:tracePt t="32551" x="4143375" y="1674813"/>
          <p14:tracePt t="32568" x="4125913" y="1674813"/>
          <p14:tracePt t="32585" x="4108450" y="1679575"/>
          <p14:tracePt t="32602" x="4097338" y="1685925"/>
          <p14:tracePt t="32618" x="4086225" y="1685925"/>
          <p14:tracePt t="32636" x="4079875" y="1685925"/>
          <p14:tracePt t="32651" x="4068763" y="1685925"/>
          <p14:tracePt t="32669" x="4064000" y="1685925"/>
          <p14:tracePt t="32685" x="4040188" y="1685925"/>
          <p14:tracePt t="32701" x="4011613" y="1692275"/>
          <p14:tracePt t="32718" x="3949700" y="1692275"/>
          <p14:tracePt t="32735" x="3863975" y="1692275"/>
          <p14:tracePt t="32751" x="3743325" y="1697038"/>
          <p14:tracePt t="32768" x="3606800" y="1697038"/>
          <p14:tracePt t="32785" x="3457575" y="1703388"/>
          <p14:tracePt t="32802" x="3292475" y="1703388"/>
          <p14:tracePt t="32818" x="3136900" y="1703388"/>
          <p14:tracePt t="32835" x="3000375" y="1703388"/>
          <p14:tracePt t="32851" x="2835275" y="1703388"/>
          <p14:tracePt t="32869" x="2749550" y="1697038"/>
          <p14:tracePt t="32885" x="2686050" y="1692275"/>
          <p14:tracePt t="32902" x="2628900" y="1685925"/>
          <p14:tracePt t="32918" x="2578100" y="1679575"/>
          <p14:tracePt t="32935" x="2536825" y="1674813"/>
          <p14:tracePt t="32951" x="2514600" y="1674813"/>
          <p14:tracePt t="32968" x="2492375" y="1674813"/>
          <p14:tracePt t="32985" x="2479675" y="1674813"/>
          <p14:tracePt t="33001" x="2463800" y="1674813"/>
          <p14:tracePt t="33019" x="2446338" y="1674813"/>
          <p14:tracePt t="33035" x="2406650" y="1674813"/>
          <p14:tracePt t="33052" x="2389188" y="1674813"/>
          <p14:tracePt t="33068" x="2378075" y="1674813"/>
          <p14:tracePt t="33085" x="2371725" y="1674813"/>
          <p14:tracePt t="33101" x="2365375" y="1674813"/>
          <p14:tracePt t="33188" x="2365375" y="1679575"/>
          <p14:tracePt t="33236" x="2360613" y="1679575"/>
          <p14:tracePt t="33260" x="2360613" y="1685925"/>
          <p14:tracePt t="33268" x="2354263" y="1685925"/>
          <p14:tracePt t="33428" x="2354263" y="1679575"/>
          <p14:tracePt t="33436" x="2354263" y="1674813"/>
          <p14:tracePt t="33444" x="2354263" y="1663700"/>
          <p14:tracePt t="33444" x="2354263" y="1651000"/>
          <p14:tracePt t="33452" x="2360613" y="1628775"/>
          <p14:tracePt t="33468" x="2360613" y="1600200"/>
          <p14:tracePt t="33486" x="2360613" y="1577975"/>
          <p14:tracePt t="33502" x="2360613" y="1549400"/>
          <p14:tracePt t="33519" x="2354263" y="1520825"/>
          <p14:tracePt t="33535" x="2343150" y="1492250"/>
          <p14:tracePt t="33552" x="2314575" y="1457325"/>
          <p14:tracePt t="33568" x="2297113" y="1435100"/>
          <p14:tracePt t="33601" x="2274888" y="1411288"/>
          <p14:tracePt t="33602" x="2235200" y="1382713"/>
          <p14:tracePt t="33619" x="2178050" y="1354138"/>
          <p14:tracePt t="33635" x="2085975" y="1314450"/>
          <p14:tracePt t="33652" x="2011363" y="1292225"/>
          <p14:tracePt t="33668" x="1925638" y="1268413"/>
          <p14:tracePt t="33686" x="1846263" y="1250950"/>
          <p14:tracePt t="33702" x="1771650" y="1239838"/>
          <p14:tracePt t="33719" x="1703388" y="1235075"/>
          <p14:tracePt t="33735" x="1622425" y="1235075"/>
          <p14:tracePt t="33752" x="1543050" y="1239838"/>
          <p14:tracePt t="33768" x="1474788" y="1263650"/>
          <p14:tracePt t="33785" x="1422400" y="1285875"/>
          <p14:tracePt t="33801" x="1382713" y="1320800"/>
          <p14:tracePt t="33818" x="1343025" y="1382713"/>
          <p14:tracePt t="33835" x="1308100" y="1549400"/>
          <p14:tracePt t="33852" x="1308100" y="1663700"/>
          <p14:tracePt t="33868" x="1336675" y="1760538"/>
          <p14:tracePt t="33885" x="1382713" y="1835150"/>
          <p14:tracePt t="33901" x="1439863" y="1885950"/>
          <p14:tracePt t="33919" x="1514475" y="1920875"/>
          <p14:tracePt t="33935" x="1593850" y="1931988"/>
          <p14:tracePt t="33952" x="1714500" y="1931988"/>
          <p14:tracePt t="33968" x="1846263" y="1920875"/>
          <p14:tracePt t="33985" x="1989138" y="1885950"/>
          <p14:tracePt t="34001" x="2125663" y="1846263"/>
          <p14:tracePt t="34018" x="2239963" y="1789113"/>
          <p14:tracePt t="34035" x="2325688" y="1731963"/>
          <p14:tracePt t="34035" x="2354263" y="1703388"/>
          <p14:tracePt t="34052" x="2378075" y="1646238"/>
          <p14:tracePt t="34068" x="2378075" y="1577975"/>
          <p14:tracePt t="34085" x="2343150" y="1508125"/>
          <p14:tracePt t="34101" x="2279650" y="1435100"/>
          <p14:tracePt t="34118" x="2217738" y="1360488"/>
          <p14:tracePt t="34135" x="2160588" y="1308100"/>
          <p14:tracePt t="34152" x="2103438" y="1268413"/>
          <p14:tracePt t="34168" x="2068513" y="1250950"/>
          <p14:tracePt t="34185" x="2039938" y="1239838"/>
          <p14:tracePt t="34201" x="2011363" y="1235075"/>
          <p14:tracePt t="34218" x="2000250" y="1235075"/>
          <p14:tracePt t="34348" x="2000250" y="1239838"/>
          <p14:tracePt t="34356" x="2017713" y="1250950"/>
          <p14:tracePt t="34371" x="2068513" y="1279525"/>
          <p14:tracePt t="34385" x="2189163" y="1308100"/>
          <p14:tracePt t="34401" x="2354263" y="1331913"/>
          <p14:tracePt t="34419" x="2525713" y="1349375"/>
          <p14:tracePt t="34435" x="2754313" y="1354138"/>
          <p14:tracePt t="34452" x="2828925" y="1354138"/>
          <p14:tracePt t="34468" x="2857500" y="1354138"/>
          <p14:tracePt t="34588" x="2857500" y="1349375"/>
          <p14:tracePt t="34596" x="2846388" y="1349375"/>
          <p14:tracePt t="34602" x="2817813" y="1343025"/>
          <p14:tracePt t="34618" x="2778125" y="1325563"/>
          <p14:tracePt t="34618" x="2760663" y="1325563"/>
          <p14:tracePt t="34636" x="2749550" y="1320800"/>
          <p14:tracePt t="34651" x="2732088" y="1314450"/>
          <p14:tracePt t="34669" x="2732088" y="1308100"/>
          <p14:tracePt t="34708" x="2732088" y="1303338"/>
          <p14:tracePt t="34724" x="2732088" y="1296988"/>
          <p14:tracePt t="34740" x="2743200" y="1285875"/>
          <p14:tracePt t="34740" x="2754313" y="1279525"/>
          <p14:tracePt t="34751" x="2800350" y="1257300"/>
          <p14:tracePt t="34769" x="2879725" y="1235075"/>
          <p14:tracePt t="34785" x="2994025" y="1211263"/>
          <p14:tracePt t="34802" x="3125788" y="1182688"/>
          <p14:tracePt t="34818" x="3286125" y="1160463"/>
          <p14:tracePt t="34835" x="3475038" y="1136650"/>
          <p14:tracePt t="34852" x="3800475" y="1103313"/>
          <p14:tracePt t="34869" x="3994150" y="1092200"/>
          <p14:tracePt t="34885" x="4206875" y="1085850"/>
          <p14:tracePt t="34902" x="4422775" y="1096963"/>
          <p14:tracePt t="34918" x="4606925" y="1114425"/>
          <p14:tracePt t="34935" x="4789488" y="1165225"/>
          <p14:tracePt t="34951" x="4932363" y="1228725"/>
          <p14:tracePt t="34969" x="5035550" y="1320800"/>
          <p14:tracePt t="34985" x="5108575" y="1406525"/>
          <p14:tracePt t="35002" x="5143500" y="1497013"/>
          <p14:tracePt t="35018" x="5160963" y="1577975"/>
          <p14:tracePt t="35035" x="5160963" y="1651000"/>
          <p14:tracePt t="35052" x="5126038" y="1731963"/>
          <p14:tracePt t="35069" x="5051425" y="1778000"/>
          <p14:tracePt t="35086" x="4949825" y="1817688"/>
          <p14:tracePt t="35103" x="4789488" y="1839913"/>
          <p14:tracePt t="35119" x="4589463" y="1857375"/>
          <p14:tracePt t="35136" x="4325938" y="1874838"/>
          <p14:tracePt t="35152" x="4051300" y="1879600"/>
          <p14:tracePt t="35170" x="3806825" y="1879600"/>
          <p14:tracePt t="35186" x="3600450" y="1857375"/>
          <p14:tracePt t="35203" x="3451225" y="1822450"/>
          <p14:tracePt t="35219" x="3314700" y="1765300"/>
          <p14:tracePt t="35236" x="3211513" y="1703388"/>
          <p14:tracePt t="35253" x="3114675" y="1611313"/>
          <p14:tracePt t="35270" x="3074988" y="1560513"/>
          <p14:tracePt t="35286" x="3051175" y="1520825"/>
          <p14:tracePt t="35303" x="3040063" y="1479550"/>
          <p14:tracePt t="35319" x="3035300" y="1450975"/>
          <p14:tracePt t="35336" x="3035300" y="1428750"/>
          <p14:tracePt t="35352" x="3035300" y="1406525"/>
          <p14:tracePt t="35369" x="3051175" y="1393825"/>
          <p14:tracePt t="35386" x="3074988" y="1382713"/>
          <p14:tracePt t="35403" x="3108325" y="1371600"/>
          <p14:tracePt t="35419" x="3143250" y="1365250"/>
          <p14:tracePt t="35436" x="3178175" y="1360488"/>
          <p14:tracePt t="35453" x="3206750" y="1360488"/>
          <p14:tracePt t="35470" x="3211513" y="1360488"/>
          <p14:tracePt t="36028" x="0" y="0"/>
        </p14:tracePtLst>
        <p14:tracePtLst>
          <p14:tracePt t="43763" x="5543550" y="4765675"/>
          <p14:tracePt t="44052" x="5537200" y="4765675"/>
          <p14:tracePt t="44053" x="5537200" y="4772025"/>
          <p14:tracePt t="44069" x="5532438" y="4778375"/>
          <p14:tracePt t="44086" x="5532438" y="4783138"/>
          <p14:tracePt t="44102" x="5532438" y="4794250"/>
          <p14:tracePt t="44119" x="5532438" y="4811713"/>
          <p14:tracePt t="44135" x="5526088" y="4818063"/>
          <p14:tracePt t="44152" x="5526088" y="4822825"/>
          <p14:tracePt t="44168" x="5526088" y="4835525"/>
          <p14:tracePt t="44185" x="5526088" y="4840288"/>
          <p14:tracePt t="44202" x="5526088" y="4846638"/>
          <p14:tracePt t="44219" x="5526088" y="4857750"/>
          <p14:tracePt t="44235" x="5526088" y="4864100"/>
          <p14:tracePt t="44235" x="5521325" y="4868863"/>
          <p14:tracePt t="44252" x="5521325" y="4879975"/>
          <p14:tracePt t="44268" x="5521325" y="4886325"/>
          <p14:tracePt t="44285" x="5521325" y="4892675"/>
          <p14:tracePt t="44302" x="5521325" y="4897438"/>
          <p14:tracePt t="44319" x="5514975" y="4903788"/>
          <p14:tracePt t="44336" x="5514975" y="4914900"/>
          <p14:tracePt t="44352" x="5514975" y="4921250"/>
          <p14:tracePt t="44368" x="5514975" y="4926013"/>
          <p14:tracePt t="45812" x="5521325" y="4926013"/>
          <p14:tracePt t="45825" x="5526088" y="4926013"/>
          <p14:tracePt t="45836" x="5549900" y="4926013"/>
          <p14:tracePt t="45852" x="5611813" y="4926013"/>
          <p14:tracePt t="45869" x="5664200" y="4926013"/>
          <p14:tracePt t="45885" x="5721350" y="4926013"/>
          <p14:tracePt t="45902" x="5761038" y="4926013"/>
          <p14:tracePt t="45918" x="5789613" y="4926013"/>
          <p14:tracePt t="45936" x="5807075" y="4926013"/>
          <p14:tracePt t="45952" x="5811838" y="4926013"/>
          <p14:tracePt t="46100" x="5818188" y="4926013"/>
          <p14:tracePt t="46380" x="5822950" y="4926013"/>
          <p14:tracePt t="47772" x="5829300" y="4926013"/>
          <p14:tracePt t="47778" x="5835650" y="4926013"/>
          <p14:tracePt t="47785" x="5868988" y="4926013"/>
          <p14:tracePt t="47801" x="5921375" y="4926013"/>
          <p14:tracePt t="47819" x="5965825" y="4926013"/>
          <p14:tracePt t="47835" x="6011863" y="4926013"/>
          <p14:tracePt t="47835" x="6029325" y="4926013"/>
          <p14:tracePt t="47852" x="6064250" y="4926013"/>
          <p14:tracePt t="47868" x="6080125" y="4926013"/>
          <p14:tracePt t="47885" x="6097588" y="4926013"/>
          <p14:tracePt t="47901" x="6108700" y="4926013"/>
          <p14:tracePt t="47919" x="6121400" y="4926013"/>
          <p14:tracePt t="47935" x="6132513" y="4926013"/>
          <p14:tracePt t="47952" x="6143625" y="4926013"/>
          <p14:tracePt t="47968" x="6161088" y="4932363"/>
          <p14:tracePt t="47985" x="6172200" y="4932363"/>
          <p14:tracePt t="48001" x="6183313" y="4932363"/>
          <p14:tracePt t="48018" x="6200775" y="4932363"/>
          <p14:tracePt t="48035" x="6211888" y="4932363"/>
          <p14:tracePt t="48035" x="6218238" y="4932363"/>
          <p14:tracePt t="48052" x="6229350" y="4932363"/>
          <p14:tracePt t="48068" x="6246813" y="4932363"/>
          <p14:tracePt t="48085" x="6257925" y="4932363"/>
          <p14:tracePt t="48101" x="6264275" y="4932363"/>
          <p14:tracePt t="48118" x="6264275" y="4926013"/>
          <p14:tracePt t="48156" x="6269038" y="4926013"/>
          <p14:tracePt t="49812" x="6269038" y="4921250"/>
          <p14:tracePt t="49820" x="6275388" y="4921250"/>
          <p14:tracePt t="49835" x="6280150" y="4921250"/>
          <p14:tracePt t="49908" x="6286500" y="4921250"/>
          <p14:tracePt t="49916" x="6292850" y="4914900"/>
          <p14:tracePt t="49920" x="6321425" y="4914900"/>
          <p14:tracePt t="49935" x="6365875" y="4914900"/>
          <p14:tracePt t="49951" x="6411913" y="4914900"/>
          <p14:tracePt t="49968" x="6464300" y="4908550"/>
          <p14:tracePt t="49985" x="6526213" y="4903788"/>
          <p14:tracePt t="50002" x="6572250" y="4903788"/>
          <p14:tracePt t="50018" x="6623050" y="4897438"/>
          <p14:tracePt t="50035" x="6657975" y="4892675"/>
          <p14:tracePt t="50051" x="6704013" y="4892675"/>
          <p14:tracePt t="50068" x="6732588" y="4892675"/>
          <p14:tracePt t="50085" x="6754813" y="4892675"/>
          <p14:tracePt t="50101" x="6794500" y="4886325"/>
          <p14:tracePt t="50118" x="6835775" y="4886325"/>
          <p14:tracePt t="50135" x="6869113" y="4886325"/>
          <p14:tracePt t="50151" x="6904038" y="4886325"/>
          <p14:tracePt t="50168" x="6937375" y="4886325"/>
          <p14:tracePt t="50185" x="6972300" y="4886325"/>
          <p14:tracePt t="50201" x="6994525" y="4879975"/>
          <p14:tracePt t="50218" x="7007225" y="4879975"/>
          <p14:tracePt t="50235" x="7011988" y="4879975"/>
          <p14:tracePt t="51410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5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7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1346"/>
    </mc:Choice>
    <mc:Fallback>
      <p:transition spd="slow" advTm="11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7" grpId="0"/>
      <p:bldP spid="31" grpId="0"/>
      <p:bldP spid="32" grpId="0"/>
      <p:bldP spid="33" grpId="0"/>
    </p:bldLst>
  </p:timing>
  <p:extLst>
    <p:ext uri="{3A86A75C-4F4B-4683-9AE1-C65F6400EC91}">
      <p14:laserTraceLst xmlns:p14="http://schemas.microsoft.com/office/powerpoint/2010/main">
        <p14:tracePtLst>
          <p14:tracePt t="71129" x="6950075" y="5794375"/>
          <p14:tracePt t="71183" x="6943725" y="5794375"/>
          <p14:tracePt t="71343" x="6943725" y="5800725"/>
          <p14:tracePt t="71351" x="6937375" y="5800725"/>
          <p14:tracePt t="71423" x="6937375" y="5807075"/>
          <p14:tracePt t="73583" x="6932613" y="5807075"/>
          <p14:tracePt t="74127" x="6937375" y="5807075"/>
          <p14:tracePt t="74140" x="6972300" y="5811838"/>
          <p14:tracePt t="74156" x="7023100" y="5818188"/>
          <p14:tracePt t="74172" x="7086600" y="5829300"/>
          <p14:tracePt t="74189" x="7161213" y="5829300"/>
          <p14:tracePt t="74206" x="7223125" y="5829300"/>
          <p14:tracePt t="74223" x="7286625" y="5829300"/>
          <p14:tracePt t="74239" x="7372350" y="5829300"/>
          <p14:tracePt t="74256" x="7407275" y="5829300"/>
          <p14:tracePt t="74272" x="7429500" y="5829300"/>
          <p14:tracePt t="74289" x="7440613" y="5829300"/>
          <p14:tracePt t="74687" x="7435850" y="5829300"/>
          <p14:tracePt t="74706" x="7429500" y="5829300"/>
          <p14:tracePt t="74791" x="7423150" y="5829300"/>
          <p14:tracePt t="80535" x="7418388" y="5829300"/>
          <p14:tracePt t="80543" x="7412038" y="5829300"/>
          <p14:tracePt t="80555" x="7378700" y="5822950"/>
          <p14:tracePt t="80572" x="7332663" y="5822950"/>
          <p14:tracePt t="80589" x="7280275" y="5818188"/>
          <p14:tracePt t="80605" x="7229475" y="5818188"/>
          <p14:tracePt t="80622" x="7161213" y="5818188"/>
          <p14:tracePt t="80638" x="7092950" y="5811838"/>
          <p14:tracePt t="80656" x="7058025" y="5811838"/>
          <p14:tracePt t="80672" x="7040563" y="5811838"/>
          <p14:tracePt t="80688" x="7029450" y="5811838"/>
          <p14:tracePt t="80705" x="7011988" y="5811838"/>
          <p14:tracePt t="80722" x="7007225" y="5811838"/>
          <p14:tracePt t="80759" x="7000875" y="5811838"/>
          <p14:tracePt t="80760" x="6994525" y="5811838"/>
          <p14:tracePt t="80791" x="6989763" y="5811838"/>
          <p14:tracePt t="80806" x="6983413" y="5811838"/>
          <p14:tracePt t="80807" x="6978650" y="5811838"/>
          <p14:tracePt t="80822" x="6965950" y="5811838"/>
          <p14:tracePt t="80838" x="6950075" y="5811838"/>
          <p14:tracePt t="80856" x="6937375" y="5811838"/>
          <p14:tracePt t="80872" x="6932613" y="5811838"/>
          <p14:tracePt t="81551" x="6926263" y="5811838"/>
          <p14:tracePt t="82887" x="6921500" y="5811838"/>
          <p14:tracePt t="85383" x="6926263" y="5811838"/>
          <p14:tracePt t="85392" x="6932613" y="5811838"/>
          <p14:tracePt t="85406" x="6937375" y="5811838"/>
          <p14:tracePt t="85422" x="6943725" y="5811838"/>
          <p14:tracePt t="85439" x="6961188" y="5811838"/>
          <p14:tracePt t="85456" x="6972300" y="5811838"/>
          <p14:tracePt t="85472" x="6983413" y="5811838"/>
          <p14:tracePt t="85490" x="6989763" y="5811838"/>
          <p14:tracePt t="85506" x="7000875" y="5811838"/>
          <p14:tracePt t="85522" x="7007225" y="5811838"/>
          <p14:tracePt t="85539" x="7011988" y="5811838"/>
          <p14:tracePt t="85556" x="7023100" y="5811838"/>
          <p14:tracePt t="85572" x="7035800" y="5811838"/>
          <p14:tracePt t="85589" x="7051675" y="5811838"/>
          <p14:tracePt t="85606" x="7080250" y="5811838"/>
          <p14:tracePt t="85622" x="7108825" y="5811838"/>
          <p14:tracePt t="85622" x="7126288" y="5811838"/>
          <p14:tracePt t="85639" x="7143750" y="5811838"/>
          <p14:tracePt t="85656" x="7172325" y="5811838"/>
          <p14:tracePt t="85672" x="7189788" y="5811838"/>
          <p14:tracePt t="85689" x="7212013" y="5811838"/>
          <p14:tracePt t="85706" x="7218363" y="5811838"/>
          <p14:tracePt t="85722" x="7223125" y="5811838"/>
          <p14:tracePt t="85800" x="7229475" y="5811838"/>
          <p14:tracePt t="85808" x="7229475" y="5807075"/>
          <p14:tracePt t="85824" x="7235825" y="5807075"/>
          <p14:tracePt t="85840" x="7240588" y="5807075"/>
          <p14:tracePt t="85856" x="7258050" y="5807075"/>
          <p14:tracePt t="85872" x="7275513" y="5807075"/>
          <p14:tracePt t="85889" x="7286625" y="5807075"/>
          <p14:tracePt t="85906" x="7297738" y="5807075"/>
          <p14:tracePt t="85922" x="7304088" y="5800725"/>
          <p14:tracePt t="85939" x="7308850" y="5800725"/>
          <p14:tracePt t="86039" x="7315200" y="5800725"/>
          <p14:tracePt t="86072" x="7315200" y="5794375"/>
          <p14:tracePt t="86223" x="7321550" y="5794375"/>
          <p14:tracePt t="86240" x="7326313" y="5794375"/>
          <p14:tracePt t="86241" x="7337425" y="5794375"/>
          <p14:tracePt t="86256" x="7354888" y="5794375"/>
          <p14:tracePt t="86272" x="7366000" y="5794375"/>
          <p14:tracePt t="86289" x="7372350" y="5794375"/>
          <p14:tracePt t="88095" x="7366000" y="5800725"/>
          <p14:tracePt t="90053" x="0" y="0"/>
        </p14:tracePtLst>
        <p14:tracePtLst>
          <p14:tracePt t="102616" x="6007100" y="6486525"/>
          <p14:tracePt t="102624" x="6007100" y="6480175"/>
          <p14:tracePt t="102639" x="6000750" y="6480175"/>
          <p14:tracePt t="103184" x="6007100" y="6480175"/>
          <p14:tracePt t="103189" x="6018213" y="6480175"/>
          <p14:tracePt t="103205" x="6046788" y="6480175"/>
          <p14:tracePt t="103223" x="6069013" y="6475413"/>
          <p14:tracePt t="103223" x="6080125" y="6475413"/>
          <p14:tracePt t="103240" x="6103938" y="6469063"/>
          <p14:tracePt t="103256" x="6121400" y="6469063"/>
          <p14:tracePt t="103272" x="6126163" y="6469063"/>
          <p14:tracePt t="103289" x="6132513" y="6469063"/>
          <p14:tracePt t="103305" x="6137275" y="6469063"/>
          <p14:tracePt t="103344" x="6143625" y="6469063"/>
          <p14:tracePt t="103351" x="6149975" y="6469063"/>
          <p14:tracePt t="103356" x="6165850" y="6469063"/>
          <p14:tracePt t="103372" x="6183313" y="6469063"/>
          <p14:tracePt t="103389" x="6200775" y="6469063"/>
          <p14:tracePt t="103405" x="6211888" y="6469063"/>
          <p14:tracePt t="103422" x="6218238" y="6464300"/>
          <p14:tracePt t="103439" x="6223000" y="6464300"/>
          <p14:tracePt t="103535" x="6229350" y="6464300"/>
          <p14:tracePt t="103543" x="6235700" y="6464300"/>
          <p14:tracePt t="103576" x="6240463" y="6464300"/>
          <p14:tracePt t="104160" x="6235700" y="6464300"/>
          <p14:tracePt t="104176" x="6229350" y="6464300"/>
          <p14:tracePt t="104208" x="6229350" y="6469063"/>
          <p14:tracePt t="104212" x="6223000" y="6469063"/>
          <p14:tracePt t="108870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7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8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9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4805"/>
    </mc:Choice>
    <mc:Fallback>
      <p:transition spd="slow" advTm="1548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101895" x="4822825" y="5354638"/>
          <p14:tracePt t="102000" x="4822825" y="5349875"/>
          <p14:tracePt t="102013" x="4822825" y="5343525"/>
          <p14:tracePt t="102032" x="4822825" y="5332413"/>
          <p14:tracePt t="102048" x="4818063" y="5321300"/>
          <p14:tracePt t="102058" x="4818063" y="5314950"/>
          <p14:tracePt t="102232" x="4811713" y="5314950"/>
          <p14:tracePt t="102264" x="4806950" y="5314950"/>
          <p14:tracePt t="102280" x="4800600" y="5314950"/>
          <p14:tracePt t="102481" x="4794250" y="5314950"/>
          <p14:tracePt t="102513" x="4789488" y="5314950"/>
          <p14:tracePt t="102521" x="4789488" y="5321300"/>
          <p14:tracePt t="102529" x="4749800" y="5332413"/>
          <p14:tracePt t="102542" x="4703763" y="5332413"/>
          <p14:tracePt t="102559" x="4629150" y="5337175"/>
          <p14:tracePt t="102576" x="4543425" y="5343525"/>
          <p14:tracePt t="102592" x="4457700" y="5343525"/>
          <p14:tracePt t="102592" x="4411663" y="5354638"/>
          <p14:tracePt t="102609" x="4314825" y="5360988"/>
          <p14:tracePt t="102626" x="4229100" y="5372100"/>
          <p14:tracePt t="102642" x="4154488" y="5372100"/>
          <p14:tracePt t="102658" x="4086225" y="5378450"/>
          <p14:tracePt t="102676" x="4029075" y="5378450"/>
          <p14:tracePt t="102692" x="3965575" y="5378450"/>
          <p14:tracePt t="102709" x="3886200" y="5378450"/>
          <p14:tracePt t="102725" x="3817938" y="5378450"/>
          <p14:tracePt t="102742" x="3725863" y="5378450"/>
          <p14:tracePt t="102758" x="3657600" y="5378450"/>
          <p14:tracePt t="102776" x="3589338" y="5378450"/>
          <p14:tracePt t="102792" x="3514725" y="5378450"/>
          <p14:tracePt t="102792" x="3475038" y="5378450"/>
          <p14:tracePt t="102809" x="3406775" y="5378450"/>
          <p14:tracePt t="102826" x="3332163" y="5372100"/>
          <p14:tracePt t="102842" x="3257550" y="5365750"/>
          <p14:tracePt t="102859" x="3194050" y="5360988"/>
          <p14:tracePt t="102875" x="3149600" y="5360988"/>
          <p14:tracePt t="102892" x="3097213" y="5354638"/>
          <p14:tracePt t="102909" x="3040063" y="5354638"/>
          <p14:tracePt t="102925" x="3000375" y="5349875"/>
          <p14:tracePt t="102942" x="2960688" y="5349875"/>
          <p14:tracePt t="102958" x="2921000" y="5343525"/>
          <p14:tracePt t="102976" x="2897188" y="5337175"/>
          <p14:tracePt t="102992" x="2874963" y="5337175"/>
          <p14:tracePt t="102992" x="2868613" y="5337175"/>
          <p14:tracePt t="103009" x="2851150" y="5337175"/>
          <p14:tracePt t="103025" x="2835275" y="5337175"/>
          <p14:tracePt t="103042" x="2828925" y="5337175"/>
          <p14:tracePt t="103058" x="2822575" y="5337175"/>
          <p14:tracePt t="103433" x="2828925" y="5337175"/>
          <p14:tracePt t="103441" x="2863850" y="5337175"/>
          <p14:tracePt t="103459" x="2897188" y="5337175"/>
          <p14:tracePt t="103475" x="2949575" y="5337175"/>
          <p14:tracePt t="103492" x="3022600" y="5337175"/>
          <p14:tracePt t="103508" x="3097213" y="5332413"/>
          <p14:tracePt t="103525" x="3178175" y="5332413"/>
          <p14:tracePt t="103542" x="3263900" y="5332413"/>
          <p14:tracePt t="103559" x="3332163" y="5326063"/>
          <p14:tracePt t="103575" x="3382963" y="5326063"/>
          <p14:tracePt t="103593" x="3435350" y="5326063"/>
          <p14:tracePt t="103608" x="3521075" y="5321300"/>
          <p14:tracePt t="103626" x="3600450" y="5321300"/>
          <p14:tracePt t="103642" x="3686175" y="5321300"/>
          <p14:tracePt t="103659" x="3783013" y="5314950"/>
          <p14:tracePt t="103675" x="3875088" y="5314950"/>
          <p14:tracePt t="103692" x="3960813" y="5314950"/>
          <p14:tracePt t="103708" x="4040188" y="5308600"/>
          <p14:tracePt t="103725" x="4114800" y="5308600"/>
          <p14:tracePt t="103742" x="4178300" y="5308600"/>
          <p14:tracePt t="103759" x="4251325" y="5314950"/>
          <p14:tracePt t="103775" x="4321175" y="5321300"/>
          <p14:tracePt t="103792" x="4394200" y="5326063"/>
          <p14:tracePt t="103808" x="4497388" y="5326063"/>
          <p14:tracePt t="103826" x="4565650" y="5326063"/>
          <p14:tracePt t="103842" x="4629150" y="5326063"/>
          <p14:tracePt t="103859" x="4686300" y="5326063"/>
          <p14:tracePt t="103875" x="4732338" y="5326063"/>
          <p14:tracePt t="103892" x="4760913" y="5326063"/>
          <p14:tracePt t="103908" x="4783138" y="5321300"/>
          <p14:tracePt t="103926" x="4789488" y="5321300"/>
          <p14:tracePt t="104912" x="0" y="0"/>
        </p14:tracePtLst>
        <p14:tracePtLst>
          <p14:tracePt t="143673" x="4886325" y="5822950"/>
          <p14:tracePt t="143977" x="4886325" y="5818188"/>
          <p14:tracePt t="143991" x="4886325" y="5811838"/>
          <p14:tracePt t="143992" x="4886325" y="5783263"/>
          <p14:tracePt t="144009" x="4886325" y="5754688"/>
          <p14:tracePt t="144025" x="4886325" y="5708650"/>
          <p14:tracePt t="144057" x="4879975" y="5668963"/>
          <p14:tracePt t="144074" x="4875213" y="5640388"/>
          <p14:tracePt t="144081" x="4875213" y="5618163"/>
          <p14:tracePt t="144091" x="4868863" y="5589588"/>
          <p14:tracePt t="144109" x="4864100" y="5565775"/>
          <p14:tracePt t="144124" x="4857750" y="5532438"/>
          <p14:tracePt t="144141" x="4857750" y="5497513"/>
          <p14:tracePt t="144158" x="4851400" y="5464175"/>
          <p14:tracePt t="144174" x="4846638" y="5435600"/>
          <p14:tracePt t="144191" x="4840288" y="5400675"/>
          <p14:tracePt t="144207" x="4835525" y="5378450"/>
          <p14:tracePt t="144224" x="4835525" y="5349875"/>
          <p14:tracePt t="144242" x="4829175" y="5326063"/>
          <p14:tracePt t="144257" x="4822825" y="5314950"/>
          <p14:tracePt t="144275" x="4822825" y="5297488"/>
          <p14:tracePt t="144291" x="4822825" y="5286375"/>
          <p14:tracePt t="144308" x="4822825" y="5275263"/>
          <p14:tracePt t="144324" x="4822825" y="5268913"/>
          <p14:tracePt t="144341" x="4818063" y="5251450"/>
          <p14:tracePt t="144357" x="4818063" y="5246688"/>
          <p14:tracePt t="144375" x="4818063" y="5240338"/>
          <p14:tracePt t="144391" x="4811713" y="5229225"/>
          <p14:tracePt t="144697" x="4818063" y="5229225"/>
          <p14:tracePt t="144702" x="4818063" y="5222875"/>
          <p14:tracePt t="144708" x="4822825" y="5222875"/>
          <p14:tracePt t="144724" x="4829175" y="5222875"/>
          <p14:tracePt t="144741" x="4835525" y="5222875"/>
          <p14:tracePt t="144757" x="4846638" y="5222875"/>
          <p14:tracePt t="144775" x="4864100" y="5222875"/>
          <p14:tracePt t="144791" x="4879975" y="5222875"/>
          <p14:tracePt t="144808" x="4892675" y="5222875"/>
          <p14:tracePt t="144824" x="4897438" y="5222875"/>
          <p14:tracePt t="145009" x="4897438" y="5218113"/>
          <p14:tracePt t="145041" x="4897438" y="5211763"/>
          <p14:tracePt t="145057" x="4897438" y="5207000"/>
          <p14:tracePt t="145065" x="4908550" y="5194300"/>
          <p14:tracePt t="145075" x="4908550" y="5189538"/>
          <p14:tracePt t="145091" x="4908550" y="5172075"/>
          <p14:tracePt t="145108" x="4908550" y="5154613"/>
          <p14:tracePt t="145124" x="4903788" y="5137150"/>
          <p14:tracePt t="145141" x="4892675" y="5114925"/>
          <p14:tracePt t="145157" x="4879975" y="5097463"/>
          <p14:tracePt t="145175" x="4864100" y="5080000"/>
          <p14:tracePt t="145191" x="4851400" y="5080000"/>
          <p14:tracePt t="145208" x="4835525" y="5068888"/>
          <p14:tracePt t="145224" x="4811713" y="5064125"/>
          <p14:tracePt t="145242" x="4800600" y="5064125"/>
          <p14:tracePt t="145257" x="4794250" y="5064125"/>
          <p14:tracePt t="145345" x="4794250" y="5068888"/>
          <p14:tracePt t="145357" x="4794250" y="5092700"/>
          <p14:tracePt t="145375" x="4811713" y="5108575"/>
          <p14:tracePt t="145391" x="4840288" y="5137150"/>
          <p14:tracePt t="145408" x="4879975" y="5172075"/>
          <p14:tracePt t="145424" x="4937125" y="5200650"/>
          <p14:tracePt t="145442" x="4960938" y="5211763"/>
          <p14:tracePt t="145458" x="4965700" y="5211763"/>
          <p14:tracePt t="145733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530"/>
    </mc:Choice>
    <mc:Fallback>
      <p:transition spd="slow" advTm="855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103" x="3622675" y="3549650"/>
          <p14:tracePt t="13196" x="3617913" y="3549650"/>
          <p14:tracePt t="13228" x="3611563" y="3549650"/>
          <p14:tracePt t="13236" x="3611563" y="3543300"/>
          <p14:tracePt t="13252" x="3600450" y="3536950"/>
          <p14:tracePt t="13269" x="3594100" y="3525838"/>
          <p14:tracePt t="13292" x="3589338" y="3521075"/>
          <p14:tracePt t="13308" x="3589338" y="3514725"/>
          <p14:tracePt t="13324" x="3582988" y="3508375"/>
          <p14:tracePt t="13340" x="3582988" y="3503613"/>
          <p14:tracePt t="13368" x="3582988" y="3497263"/>
          <p14:tracePt t="13388" x="3589338" y="3497263"/>
          <p14:tracePt t="13403" x="3589338" y="3492500"/>
          <p14:tracePt t="13444" x="3594100" y="3492500"/>
          <p14:tracePt t="13476" x="3600450" y="3492500"/>
          <p14:tracePt t="13492" x="3600450" y="3486150"/>
          <p14:tracePt t="13518" x="3606800" y="3479800"/>
          <p14:tracePt t="13519" x="3611563" y="3479800"/>
          <p14:tracePt t="13534" x="3617913" y="3475038"/>
          <p14:tracePt t="13552" x="3622675" y="3475038"/>
          <p14:tracePt t="13568" x="3629025" y="3475038"/>
          <p14:tracePt t="13948" x="3629025" y="3468688"/>
          <p14:tracePt t="13956" x="3635375" y="3468688"/>
          <p14:tracePt t="13984" x="3640138" y="3468688"/>
          <p14:tracePt t="14021" x="3640138" y="3463925"/>
          <p14:tracePt t="14036" x="3640138" y="3457575"/>
          <p14:tracePt t="14051" x="3640138" y="3435350"/>
          <p14:tracePt t="14051" x="3635375" y="3422650"/>
          <p14:tracePt t="14068" x="3629025" y="3400425"/>
          <p14:tracePt t="14085" x="3622675" y="3394075"/>
          <p14:tracePt t="14101" x="3622675" y="3382963"/>
          <p14:tracePt t="14260" x="3629025" y="3378200"/>
          <p14:tracePt t="14268" x="3646488" y="3365500"/>
          <p14:tracePt t="14285" x="3651250" y="3354388"/>
          <p14:tracePt t="14301" x="3657600" y="3354388"/>
          <p14:tracePt t="14318" x="3663950" y="3349625"/>
          <p14:tracePt t="14662" x="3668713" y="3349625"/>
          <p14:tracePt t="14668" x="3686175" y="3354388"/>
          <p14:tracePt t="14685" x="3703638" y="3360738"/>
          <p14:tracePt t="14702" x="3721100" y="3365500"/>
          <p14:tracePt t="14718" x="3725863" y="3365500"/>
          <p14:tracePt t="14812" x="3721100" y="3365500"/>
          <p14:tracePt t="14844" x="3714750" y="3365500"/>
          <p14:tracePt t="14852" x="3697288" y="3371850"/>
          <p14:tracePt t="14869" x="3692525" y="3378200"/>
          <p14:tracePt t="14884" x="3686175" y="3382963"/>
          <p14:tracePt t="14902" x="3686175" y="3389313"/>
          <p14:tracePt t="14918" x="3686175" y="3394075"/>
          <p14:tracePt t="14935" x="3686175" y="3406775"/>
          <p14:tracePt t="14951" x="3686175" y="3411538"/>
          <p14:tracePt t="14968" x="3692525" y="3411538"/>
          <p14:tracePt t="14984" x="3703638" y="3411538"/>
          <p14:tracePt t="15002" x="3714750" y="3411538"/>
          <p14:tracePt t="15018" x="3721100" y="3411538"/>
          <p14:tracePt t="15036" x="3725863" y="3406775"/>
          <p14:tracePt t="15051" x="3725863" y="3400425"/>
          <p14:tracePt t="15124" x="3721100" y="3400425"/>
          <p14:tracePt t="15180" x="3721100" y="3406775"/>
          <p14:tracePt t="15772" x="3721100" y="3411538"/>
          <p14:tracePt t="15795" x="3721100" y="3417888"/>
          <p14:tracePt t="15804" x="3725863" y="3435350"/>
          <p14:tracePt t="15820" x="3736975" y="3446463"/>
          <p14:tracePt t="15835" x="3754438" y="3468688"/>
          <p14:tracePt t="15851" x="3789363" y="3497263"/>
          <p14:tracePt t="15868" x="3806825" y="3503613"/>
          <p14:tracePt t="15884" x="3817938" y="3514725"/>
          <p14:tracePt t="15901" x="3829050" y="3521075"/>
          <p14:tracePt t="15918" x="3840163" y="3525838"/>
          <p14:tracePt t="15935" x="3851275" y="3532188"/>
          <p14:tracePt t="15951" x="3868738" y="3536950"/>
          <p14:tracePt t="15968" x="3886200" y="3543300"/>
          <p14:tracePt t="15984" x="3908425" y="3554413"/>
          <p14:tracePt t="16001" x="3937000" y="3560763"/>
          <p14:tracePt t="16018" x="3954463" y="3571875"/>
          <p14:tracePt t="16035" x="3989388" y="3578225"/>
          <p14:tracePt t="16052" x="4017963" y="3589338"/>
          <p14:tracePt t="16052" x="4035425" y="3600450"/>
          <p14:tracePt t="16068" x="4075113" y="3606800"/>
          <p14:tracePt t="16084" x="4103688" y="3617913"/>
          <p14:tracePt t="16101" x="4137025" y="3622675"/>
          <p14:tracePt t="16118" x="4171950" y="3622675"/>
          <p14:tracePt t="16134" x="4206875" y="3629025"/>
          <p14:tracePt t="16151" x="4240213" y="3629025"/>
          <p14:tracePt t="16168" x="4275138" y="3629025"/>
          <p14:tracePt t="16184" x="4303713" y="3629025"/>
          <p14:tracePt t="16201" x="4325938" y="3629025"/>
          <p14:tracePt t="16218" x="4337050" y="3629025"/>
          <p14:tracePt t="16234" x="4343400" y="3629025"/>
          <p14:tracePt t="16251" x="4349750" y="3629025"/>
          <p14:tracePt t="16436" x="4354513" y="3629025"/>
          <p14:tracePt t="16444" x="4365625" y="3629025"/>
          <p14:tracePt t="16451" x="4406900" y="3622675"/>
          <p14:tracePt t="16468" x="4440238" y="3617913"/>
          <p14:tracePt t="16485" x="4479925" y="3617913"/>
          <p14:tracePt t="16501" x="4514850" y="3611563"/>
          <p14:tracePt t="16518" x="4537075" y="3606800"/>
          <p14:tracePt t="16534" x="4554538" y="3600450"/>
          <p14:tracePt t="16551" x="4560888" y="3600450"/>
          <p14:tracePt t="16568" x="4560888" y="3594100"/>
          <p14:tracePt t="16585" x="4565650" y="3594100"/>
          <p14:tracePt t="16601" x="4565650" y="3589338"/>
          <p14:tracePt t="16618" x="4572000" y="3582988"/>
          <p14:tracePt t="16634" x="4578350" y="3565525"/>
          <p14:tracePt t="16651" x="4583113" y="3554413"/>
          <p14:tracePt t="16668" x="4600575" y="3532188"/>
          <p14:tracePt t="16685" x="4606925" y="3521075"/>
          <p14:tracePt t="16701" x="4611688" y="3508375"/>
          <p14:tracePt t="16718" x="4618038" y="3503613"/>
          <p14:tracePt t="16734" x="4622800" y="3492500"/>
          <p14:tracePt t="16751" x="4622800" y="3486150"/>
          <p14:tracePt t="16768" x="4635500" y="3475038"/>
          <p14:tracePt t="16785" x="4640263" y="3468688"/>
          <p14:tracePt t="16801" x="4640263" y="3463925"/>
          <p14:tracePt t="16818" x="4646613" y="3457575"/>
          <p14:tracePt t="16834" x="4657725" y="3451225"/>
          <p14:tracePt t="16851" x="4675188" y="3435350"/>
          <p14:tracePt t="16868" x="4679950" y="3429000"/>
          <p14:tracePt t="16884" x="4692650" y="3417888"/>
          <p14:tracePt t="16924" x="4697413" y="3417888"/>
          <p14:tracePt t="17052" x="4697413" y="3411538"/>
          <p14:tracePt t="17076" x="4697413" y="3406775"/>
          <p14:tracePt t="17092" x="4703763" y="3406775"/>
          <p14:tracePt t="17100" x="4703763" y="3400425"/>
          <p14:tracePt t="17140" x="4703763" y="3394075"/>
          <p14:tracePt t="17151" x="4703763" y="3389313"/>
          <p14:tracePt t="17151" x="4708525" y="3389313"/>
          <p14:tracePt t="17168" x="4708525" y="3382963"/>
          <p14:tracePt t="17184" x="4708525" y="3378200"/>
          <p14:tracePt t="17201" x="4708525" y="3365500"/>
          <p14:tracePt t="17218" x="4708525" y="3360738"/>
          <p14:tracePt t="17589" x="4714875" y="3360738"/>
          <p14:tracePt t="17597" x="4721225" y="3360738"/>
          <p14:tracePt t="17605" x="4725988" y="3354388"/>
          <p14:tracePt t="17618" x="4725988" y="3349625"/>
          <p14:tracePt t="17635" x="4732338" y="3349625"/>
          <p14:tracePt t="17652" x="4743450" y="3349625"/>
          <p14:tracePt t="17668" x="4749800" y="3343275"/>
          <p14:tracePt t="17685" x="4760913" y="3343275"/>
          <p14:tracePt t="17702" x="4765675" y="3336925"/>
          <p14:tracePt t="17741" x="4772025" y="3336925"/>
          <p14:tracePt t="17749" x="4778375" y="3336925"/>
          <p14:tracePt t="17768" x="4778375" y="3332163"/>
          <p14:tracePt t="17997" x="4772025" y="3332163"/>
          <p14:tracePt t="18002" x="4765675" y="3332163"/>
          <p14:tracePt t="18037" x="4760913" y="3332163"/>
          <p14:tracePt t="18037" x="4754563" y="3332163"/>
          <p14:tracePt t="18052" x="4737100" y="3332163"/>
          <p14:tracePt t="18069" x="4732338" y="3332163"/>
          <p14:tracePt t="18086" x="4725988" y="3325813"/>
          <p14:tracePt t="18102" x="4721225" y="3325813"/>
          <p14:tracePt t="18118" x="4714875" y="3325813"/>
          <p14:tracePt t="18135" x="4708525" y="3325813"/>
          <p14:tracePt t="18152" x="4703763" y="3321050"/>
          <p14:tracePt t="18169" x="4697413" y="3321050"/>
          <p14:tracePt t="18428" x="4697413" y="3314700"/>
          <p14:tracePt t="18437" x="4703763" y="3314700"/>
          <p14:tracePt t="18437" x="4708525" y="3314700"/>
          <p14:tracePt t="18452" x="4725988" y="3308350"/>
          <p14:tracePt t="18452" x="4737100" y="3308350"/>
          <p14:tracePt t="18469" x="4772025" y="3308350"/>
          <p14:tracePt t="18485" x="4789488" y="3308350"/>
          <p14:tracePt t="18502" x="4800600" y="3303588"/>
          <p14:tracePt t="18588" x="4794250" y="3303588"/>
          <p14:tracePt t="18620" x="4789488" y="3303588"/>
          <p14:tracePt t="18637" x="4783138" y="3303588"/>
          <p14:tracePt t="18637" x="4778375" y="3303588"/>
          <p14:tracePt t="18652" x="4778375" y="3308350"/>
          <p14:tracePt t="18797" x="4783138" y="3308350"/>
          <p14:tracePt t="18820" x="4789488" y="3308350"/>
          <p14:tracePt t="18837" x="4800600" y="3308350"/>
          <p14:tracePt t="18837" x="4806950" y="3308350"/>
          <p14:tracePt t="18852" x="4822825" y="3308350"/>
          <p14:tracePt t="18869" x="4835525" y="3308350"/>
          <p14:tracePt t="18885" x="4851400" y="3308350"/>
          <p14:tracePt t="18902" x="4868863" y="3308350"/>
          <p14:tracePt t="18918" x="4892675" y="3308350"/>
          <p14:tracePt t="18935" x="4937125" y="3297238"/>
          <p14:tracePt t="18952" x="4989513" y="3286125"/>
          <p14:tracePt t="18969" x="5035550" y="3275013"/>
          <p14:tracePt t="18985" x="5064125" y="3268663"/>
          <p14:tracePt t="19002" x="5086350" y="3263900"/>
          <p14:tracePt t="19018" x="5097463" y="3263900"/>
          <p14:tracePt t="19213" x="5097463" y="3275013"/>
          <p14:tracePt t="19221" x="5097463" y="3279775"/>
          <p14:tracePt t="19223" x="5103813" y="3297238"/>
          <p14:tracePt t="19235" x="5114925" y="3314700"/>
          <p14:tracePt t="19252" x="5121275" y="3343275"/>
          <p14:tracePt t="19269" x="5126038" y="3354388"/>
          <p14:tracePt t="19285" x="5132388" y="3360738"/>
          <p14:tracePt t="19302" x="5132388" y="3365500"/>
          <p14:tracePt t="19318" x="5137150" y="3371850"/>
          <p14:tracePt t="19405" x="5143500" y="3371850"/>
          <p14:tracePt t="19485" x="5149850" y="3360738"/>
          <p14:tracePt t="19487" x="5160963" y="3349625"/>
          <p14:tracePt t="19502" x="5165725" y="3336925"/>
          <p14:tracePt t="19518" x="5172075" y="3332163"/>
          <p14:tracePt t="19535" x="5183188" y="3314700"/>
          <p14:tracePt t="19552" x="5189538" y="3314700"/>
          <p14:tracePt t="19569" x="5194300" y="3308350"/>
          <p14:tracePt t="19585" x="5200650" y="3303588"/>
          <p14:tracePt t="19621" x="5207000" y="3303588"/>
          <p14:tracePt t="19622" x="5207000" y="3297238"/>
          <p14:tracePt t="19677" x="5211763" y="3297238"/>
          <p14:tracePt t="19685" x="5218113" y="3297238"/>
          <p14:tracePt t="19686" x="5222875" y="3297238"/>
          <p14:tracePt t="19702" x="5229225" y="3292475"/>
          <p14:tracePt t="19719" x="5240338" y="3292475"/>
          <p14:tracePt t="19735" x="5264150" y="3292475"/>
          <p14:tracePt t="19752" x="5292725" y="3292475"/>
          <p14:tracePt t="19768" x="5314950" y="3292475"/>
          <p14:tracePt t="19786" x="5332413" y="3292475"/>
          <p14:tracePt t="19802" x="5349875" y="3292475"/>
          <p14:tracePt t="19819" x="5360988" y="3292475"/>
          <p14:tracePt t="19835" x="5372100" y="3292475"/>
          <p14:tracePt t="19852" x="5378450" y="3292475"/>
          <p14:tracePt t="19868" x="5378450" y="3286125"/>
          <p14:tracePt t="19941" x="5383213" y="3286125"/>
          <p14:tracePt t="21206" x="5378450" y="3286125"/>
          <p14:tracePt t="21566" x="5372100" y="3286125"/>
          <p14:tracePt t="21581" x="5365750" y="3286125"/>
          <p14:tracePt t="21586" x="5365750" y="3292475"/>
          <p14:tracePt t="21603" x="5360988" y="3297238"/>
          <p14:tracePt t="21619" x="5343525" y="3314700"/>
          <p14:tracePt t="21637" x="5332413" y="3325813"/>
          <p14:tracePt t="21653" x="5303838" y="3354388"/>
          <p14:tracePt t="21670" x="5280025" y="3382963"/>
          <p14:tracePt t="21686" x="5257800" y="3411538"/>
          <p14:tracePt t="21703" x="5229225" y="3440113"/>
          <p14:tracePt t="21719" x="5189538" y="3475038"/>
          <p14:tracePt t="21737" x="5137150" y="3521075"/>
          <p14:tracePt t="21753" x="5097463" y="3549650"/>
          <p14:tracePt t="21770" x="5046663" y="3582988"/>
          <p14:tracePt t="21786" x="4994275" y="3611563"/>
          <p14:tracePt t="21803" x="4937125" y="3646488"/>
          <p14:tracePt t="21819" x="4886325" y="3675063"/>
          <p14:tracePt t="21836" x="4829175" y="3697288"/>
          <p14:tracePt t="21853" x="4754563" y="3725863"/>
          <p14:tracePt t="21870" x="4697413" y="3732213"/>
          <p14:tracePt t="21886" x="4651375" y="3732213"/>
          <p14:tracePt t="21903" x="4606925" y="3732213"/>
          <p14:tracePt t="21919" x="4572000" y="3732213"/>
          <p14:tracePt t="21936" x="4532313" y="3732213"/>
          <p14:tracePt t="21953" x="4492625" y="3725863"/>
          <p14:tracePt t="21970" x="4451350" y="3721100"/>
          <p14:tracePt t="21986" x="4418013" y="3721100"/>
          <p14:tracePt t="22003" x="4365625" y="3714750"/>
          <p14:tracePt t="22019" x="4321175" y="3708400"/>
          <p14:tracePt t="22037" x="4264025" y="3703638"/>
          <p14:tracePt t="22052" x="4189413" y="3697288"/>
          <p14:tracePt t="22052" x="4154488" y="3692525"/>
          <p14:tracePt t="22070" x="4086225" y="3692525"/>
          <p14:tracePt t="22086" x="4017963" y="3692525"/>
          <p14:tracePt t="22103" x="3943350" y="3692525"/>
          <p14:tracePt t="22119" x="3875088" y="3692525"/>
          <p14:tracePt t="22137" x="3811588" y="3692525"/>
          <p14:tracePt t="22152" x="3736975" y="3692525"/>
          <p14:tracePt t="22170" x="3679825" y="3697288"/>
          <p14:tracePt t="22186" x="3622675" y="3714750"/>
          <p14:tracePt t="22203" x="3565525" y="3736975"/>
          <p14:tracePt t="22219" x="3521075" y="3754438"/>
          <p14:tracePt t="22236" x="3486150" y="3778250"/>
          <p14:tracePt t="22253" x="3411538" y="3817938"/>
          <p14:tracePt t="22270" x="3378200" y="3840163"/>
          <p14:tracePt t="22286" x="3343275" y="3863975"/>
          <p14:tracePt t="22303" x="3325813" y="3886200"/>
          <p14:tracePt t="22319" x="3321050" y="3908425"/>
          <p14:tracePt t="22337" x="3308350" y="3921125"/>
          <p14:tracePt t="22352" x="3303588" y="3932238"/>
          <p14:tracePt t="22370" x="3303588" y="3943350"/>
          <p14:tracePt t="22386" x="3303588" y="3954463"/>
          <p14:tracePt t="22403" x="3297238" y="3971925"/>
          <p14:tracePt t="22419" x="3297238" y="3989388"/>
          <p14:tracePt t="22436" x="3297238" y="4022725"/>
          <p14:tracePt t="22453" x="3303588" y="4079875"/>
          <p14:tracePt t="22453" x="3308350" y="4114800"/>
          <p14:tracePt t="22470" x="3332163" y="4211638"/>
          <p14:tracePt t="22486" x="3349625" y="4314825"/>
          <p14:tracePt t="22503" x="3371850" y="4418013"/>
          <p14:tracePt t="22519" x="3389313" y="4537075"/>
          <p14:tracePt t="22536" x="3394075" y="4646613"/>
          <p14:tracePt t="22552" x="3406775" y="4760913"/>
          <p14:tracePt t="22569" x="3422650" y="4868863"/>
          <p14:tracePt t="22586" x="3451225" y="4972050"/>
          <p14:tracePt t="22603" x="3475038" y="5046663"/>
          <p14:tracePt t="22619" x="3497263" y="5103813"/>
          <p14:tracePt t="22637" x="3521075" y="5137150"/>
          <p14:tracePt t="22653" x="3532188" y="5149850"/>
          <p14:tracePt t="22670" x="3536950" y="5149850"/>
          <p14:tracePt t="22686" x="3543300" y="5149850"/>
          <p14:tracePt t="22703" x="3549650" y="5143500"/>
          <p14:tracePt t="22719" x="3554413" y="5137150"/>
          <p14:tracePt t="22736" x="3565525" y="5114925"/>
          <p14:tracePt t="22752" x="3578225" y="5092700"/>
          <p14:tracePt t="22769" x="3594100" y="5068888"/>
          <p14:tracePt t="22786" x="3606800" y="5040313"/>
          <p14:tracePt t="22803" x="3611563" y="5018088"/>
          <p14:tracePt t="22819" x="3622675" y="5006975"/>
          <p14:tracePt t="22836" x="3622675" y="4994275"/>
          <p14:tracePt t="23581" x="3622675" y="4989513"/>
          <p14:tracePt t="23589" x="3622675" y="4965700"/>
          <p14:tracePt t="23597" x="3622675" y="4954588"/>
          <p14:tracePt t="23605" x="3622675" y="4932363"/>
          <p14:tracePt t="23619" x="3622675" y="4908550"/>
          <p14:tracePt t="23636" x="3622675" y="4892675"/>
          <p14:tracePt t="23653" x="3622675" y="4875213"/>
          <p14:tracePt t="23653" x="3622675" y="4868863"/>
          <p14:tracePt t="23670" x="3622675" y="4851400"/>
          <p14:tracePt t="23686" x="3617913" y="4840288"/>
          <p14:tracePt t="23702" x="3611563" y="4829175"/>
          <p14:tracePt t="23719" x="3611563" y="4822825"/>
          <p14:tracePt t="23736" x="3606800" y="4818063"/>
          <p14:tracePt t="23753" x="3600450" y="4806950"/>
          <p14:tracePt t="23769" x="3600450" y="4800600"/>
          <p14:tracePt t="23786" x="3589338" y="4800600"/>
          <p14:tracePt t="23802" x="3589338" y="4794250"/>
          <p14:tracePt t="23820" x="3578225" y="4789488"/>
          <p14:tracePt t="23836" x="3565525" y="4783138"/>
          <p14:tracePt t="23853" x="3554413" y="4778375"/>
          <p14:tracePt t="23869" x="3554413" y="4772025"/>
          <p14:tracePt t="23997" x="3549650" y="4772025"/>
          <p14:tracePt t="24037" x="3549650" y="4778375"/>
          <p14:tracePt t="24061" x="3543300" y="4778375"/>
          <p14:tracePt t="24068" x="3536950" y="4778375"/>
          <p14:tracePt t="24086" x="3532188" y="4789488"/>
          <p14:tracePt t="24102" x="3525838" y="4806950"/>
          <p14:tracePt t="24119" x="3521075" y="4822825"/>
          <p14:tracePt t="24136" x="3514725" y="4835525"/>
          <p14:tracePt t="24153" x="3503613" y="4857750"/>
          <p14:tracePt t="24170" x="3497263" y="4879975"/>
          <p14:tracePt t="24186" x="3486150" y="4892675"/>
          <p14:tracePt t="24202" x="3486150" y="4914900"/>
          <p14:tracePt t="24220" x="3486150" y="4932363"/>
          <p14:tracePt t="24236" x="3486150" y="4954588"/>
          <p14:tracePt t="24253" x="3497263" y="4978400"/>
          <p14:tracePt t="24269" x="3508375" y="5006975"/>
          <p14:tracePt t="24286" x="3521075" y="5022850"/>
          <p14:tracePt t="24302" x="3525838" y="5029200"/>
          <p14:tracePt t="24357" x="3532188" y="5029200"/>
          <p14:tracePt t="24381" x="3536950" y="5029200"/>
          <p14:tracePt t="24389" x="3554413" y="5029200"/>
          <p14:tracePt t="24405" x="3582988" y="5022850"/>
          <p14:tracePt t="24419" x="3611563" y="5018088"/>
          <p14:tracePt t="24436" x="3635375" y="5000625"/>
          <p14:tracePt t="24453" x="3651250" y="4994275"/>
          <p14:tracePt t="24469" x="3663950" y="4983163"/>
          <p14:tracePt t="24486" x="3668713" y="4978400"/>
          <p14:tracePt t="24502" x="3675063" y="4972050"/>
          <p14:tracePt t="24519" x="3675063" y="4965700"/>
          <p14:tracePt t="24536" x="3675063" y="4954588"/>
          <p14:tracePt t="24552" x="3675063" y="4943475"/>
          <p14:tracePt t="24569" x="3675063" y="4926013"/>
          <p14:tracePt t="24586" x="3668713" y="4908550"/>
          <p14:tracePt t="24602" x="3651250" y="4886325"/>
          <p14:tracePt t="24619" x="3635375" y="4857750"/>
          <p14:tracePt t="24636" x="3611563" y="4829175"/>
          <p14:tracePt t="24652" x="3582988" y="4811713"/>
          <p14:tracePt t="24652" x="3578225" y="4806950"/>
          <p14:tracePt t="24670" x="3565525" y="4800600"/>
          <p14:tracePt t="24718" x="3560763" y="4800600"/>
          <p14:tracePt t="24725" x="3554413" y="4800600"/>
          <p14:tracePt t="24736" x="3554413" y="4811713"/>
          <p14:tracePt t="24752" x="3543300" y="4840288"/>
          <p14:tracePt t="24769" x="3543300" y="4868863"/>
          <p14:tracePt t="24786" x="3543300" y="4892675"/>
          <p14:tracePt t="24803" x="3543300" y="4908550"/>
          <p14:tracePt t="24819" x="3543300" y="4921250"/>
          <p14:tracePt t="24836" x="3560763" y="4932363"/>
          <p14:tracePt t="24852" x="3565525" y="4937125"/>
          <p14:tracePt t="24870" x="3578225" y="4937125"/>
          <p14:tracePt t="24886" x="3589338" y="4943475"/>
          <p14:tracePt t="24903" x="3606800" y="4943475"/>
          <p14:tracePt t="24919" x="3611563" y="4943475"/>
          <p14:tracePt t="24936" x="3622675" y="4943475"/>
          <p14:tracePt t="24952" x="3629025" y="4937125"/>
          <p14:tracePt t="24989" x="3629025" y="4932363"/>
          <p14:tracePt t="25485" x="3635375" y="4932363"/>
          <p14:tracePt t="25493" x="3646488" y="4921250"/>
          <p14:tracePt t="25503" x="3675063" y="4908550"/>
          <p14:tracePt t="25519" x="3708400" y="4892675"/>
          <p14:tracePt t="25536" x="3749675" y="4879975"/>
          <p14:tracePt t="25552" x="3789363" y="4868863"/>
          <p14:tracePt t="25569" x="3829050" y="4857750"/>
          <p14:tracePt t="25586" x="3868738" y="4851400"/>
          <p14:tracePt t="25603" x="3908425" y="4846638"/>
          <p14:tracePt t="25619" x="3937000" y="4846638"/>
          <p14:tracePt t="25636" x="3971925" y="4846638"/>
          <p14:tracePt t="25652" x="3994150" y="4846638"/>
          <p14:tracePt t="25652" x="4011613" y="4846638"/>
          <p14:tracePt t="25669" x="4040188" y="4846638"/>
          <p14:tracePt t="25686" x="4068763" y="4846638"/>
          <p14:tracePt t="25703" x="4097338" y="4851400"/>
          <p14:tracePt t="25719" x="4121150" y="4851400"/>
          <p14:tracePt t="25736" x="4137025" y="4851400"/>
          <p14:tracePt t="25752" x="4160838" y="4851400"/>
          <p14:tracePt t="25769" x="4183063" y="4857750"/>
          <p14:tracePt t="25786" x="4217988" y="4857750"/>
          <p14:tracePt t="25803" x="4240213" y="4857750"/>
          <p14:tracePt t="25819" x="4264025" y="4857750"/>
          <p14:tracePt t="25836" x="4286250" y="4857750"/>
          <p14:tracePt t="25852" x="4314825" y="4857750"/>
          <p14:tracePt t="25870" x="4332288" y="4857750"/>
          <p14:tracePt t="25886" x="4354513" y="4857750"/>
          <p14:tracePt t="25902" x="4378325" y="4857750"/>
          <p14:tracePt t="25919" x="4400550" y="4857750"/>
          <p14:tracePt t="25936" x="4429125" y="4857750"/>
          <p14:tracePt t="25952" x="4451350" y="4851400"/>
          <p14:tracePt t="25969" x="4479925" y="4851400"/>
          <p14:tracePt t="25986" x="4503738" y="4851400"/>
          <p14:tracePt t="26002" x="4521200" y="4851400"/>
          <p14:tracePt t="26019" x="4537075" y="4851400"/>
          <p14:tracePt t="26036" x="4560888" y="4851400"/>
          <p14:tracePt t="26052" x="4589463" y="4851400"/>
          <p14:tracePt t="26070" x="4606925" y="4851400"/>
          <p14:tracePt t="26086" x="4622800" y="4851400"/>
          <p14:tracePt t="26102" x="4635500" y="4846638"/>
          <p14:tracePt t="26119" x="4651375" y="4846638"/>
          <p14:tracePt t="26136" x="4668838" y="4846638"/>
          <p14:tracePt t="26152" x="4697413" y="4840288"/>
          <p14:tracePt t="26169" x="4714875" y="4840288"/>
          <p14:tracePt t="26186" x="4732338" y="4829175"/>
          <p14:tracePt t="26203" x="4743450" y="4822825"/>
          <p14:tracePt t="26219" x="4749800" y="4818063"/>
          <p14:tracePt t="26236" x="4754563" y="4811713"/>
          <p14:tracePt t="26252" x="4760913" y="4800600"/>
          <p14:tracePt t="26269" x="4760913" y="4794250"/>
          <p14:tracePt t="26286" x="4765675" y="4789488"/>
          <p14:tracePt t="26302" x="4765675" y="4783138"/>
          <p14:tracePt t="26319" x="4765675" y="4778375"/>
          <p14:tracePt t="26335" x="4765675" y="4765675"/>
          <p14:tracePt t="26353" x="4765675" y="4760913"/>
          <p14:tracePt t="26369" x="4765675" y="4749800"/>
          <p14:tracePt t="26386" x="4765675" y="4737100"/>
          <p14:tracePt t="26402" x="4765675" y="4725988"/>
          <p14:tracePt t="26419" x="4765675" y="4714875"/>
          <p14:tracePt t="26435" x="4765675" y="4703763"/>
          <p14:tracePt t="26453" x="4765675" y="4697413"/>
          <p14:tracePt t="26469" x="4760913" y="4675188"/>
          <p14:tracePt t="26486" x="4749800" y="4664075"/>
          <p14:tracePt t="26502" x="4737100" y="4646613"/>
          <p14:tracePt t="26519" x="4732338" y="4635500"/>
          <p14:tracePt t="26535" x="4725988" y="4635500"/>
          <p14:tracePt t="26553" x="4721225" y="4629150"/>
          <p14:tracePt t="26709" x="4714875" y="4629150"/>
          <p14:tracePt t="26725" x="4703763" y="4635500"/>
          <p14:tracePt t="26735" x="4692650" y="4635500"/>
          <p14:tracePt t="26741" x="4675188" y="4646613"/>
          <p14:tracePt t="26752" x="4657725" y="4657725"/>
          <p14:tracePt t="26769" x="4646613" y="4664075"/>
          <p14:tracePt t="26786" x="4635500" y="4668838"/>
          <p14:tracePt t="26802" x="4629150" y="4668838"/>
          <p14:tracePt t="26917" x="4629150" y="4675188"/>
          <p14:tracePt t="26973" x="4629150" y="4679950"/>
          <p14:tracePt t="26979" x="4622800" y="4686300"/>
          <p14:tracePt t="26986" x="4618038" y="4692650"/>
          <p14:tracePt t="27002" x="4611688" y="4703763"/>
          <p14:tracePt t="27019" x="4611688" y="4721225"/>
          <p14:tracePt t="27035" x="4606925" y="4732338"/>
          <p14:tracePt t="27053" x="4600575" y="4749800"/>
          <p14:tracePt t="27069" x="4594225" y="4765675"/>
          <p14:tracePt t="27086" x="4589463" y="4772025"/>
          <p14:tracePt t="27102" x="4589463" y="4778375"/>
          <p14:tracePt t="27119" x="4589463" y="4783138"/>
          <p14:tracePt t="27135" x="4589463" y="4794250"/>
          <p14:tracePt t="27153" x="4589463" y="4800600"/>
          <p14:tracePt t="27169" x="4589463" y="4806950"/>
          <p14:tracePt t="27186" x="4589463" y="4811713"/>
          <p14:tracePt t="27203" x="4589463" y="4822825"/>
          <p14:tracePt t="27219" x="4589463" y="4835525"/>
          <p14:tracePt t="27235" x="4589463" y="4846638"/>
          <p14:tracePt t="27253" x="4589463" y="4864100"/>
          <p14:tracePt t="27269" x="4589463" y="4879975"/>
          <p14:tracePt t="27286" x="4589463" y="4886325"/>
          <p14:tracePt t="27302" x="4594225" y="4886325"/>
          <p14:tracePt t="27319" x="4594225" y="4892675"/>
          <p14:tracePt t="27335" x="4594225" y="4897438"/>
          <p14:tracePt t="27352" x="4600575" y="4903788"/>
          <p14:tracePt t="27369" x="4600575" y="4908550"/>
          <p14:tracePt t="27386" x="4611688" y="4921250"/>
          <p14:tracePt t="27402" x="4611688" y="4926013"/>
          <p14:tracePt t="27419" x="4618038" y="4932363"/>
          <p14:tracePt t="27435" x="4618038" y="4937125"/>
          <p14:tracePt t="27452" x="4622800" y="4937125"/>
          <p14:tracePt t="27469" x="4629150" y="4943475"/>
          <p14:tracePt t="27510" x="4635500" y="4943475"/>
          <p14:tracePt t="27589" x="4640263" y="4943475"/>
          <p14:tracePt t="27605" x="4646613" y="4943475"/>
          <p14:tracePt t="27606" x="4651375" y="4943475"/>
          <p14:tracePt t="27619" x="4657725" y="4949825"/>
          <p14:tracePt t="27635" x="4668838" y="4949825"/>
          <p14:tracePt t="27653" x="4675188" y="4949825"/>
          <p14:tracePt t="27669" x="4679950" y="4949825"/>
          <p14:tracePt t="27686" x="4692650" y="4949825"/>
          <p14:tracePt t="27702" x="4697413" y="4949825"/>
          <p14:tracePt t="27741" x="4703763" y="4949825"/>
          <p14:tracePt t="27742" x="4708525" y="4949825"/>
          <p14:tracePt t="27752" x="4714875" y="4943475"/>
          <p14:tracePt t="27769" x="4732338" y="4932363"/>
          <p14:tracePt t="27786" x="4743450" y="4926013"/>
          <p14:tracePt t="27802" x="4749800" y="4921250"/>
          <p14:tracePt t="27819" x="4754563" y="4914900"/>
          <p14:tracePt t="27835" x="4760913" y="4908550"/>
          <p14:tracePt t="27852" x="4760913" y="4903788"/>
          <p14:tracePt t="27869" x="4765675" y="4897438"/>
          <p14:tracePt t="27886" x="4765675" y="4892675"/>
          <p14:tracePt t="27902" x="4765675" y="4886325"/>
          <p14:tracePt t="27919" x="4772025" y="4879975"/>
          <p14:tracePt t="28421" x="4778375" y="4879975"/>
          <p14:tracePt t="28445" x="4778375" y="4875213"/>
          <p14:tracePt t="28452" x="4835525" y="4851400"/>
          <p14:tracePt t="28470" x="4886325" y="4835525"/>
          <p14:tracePt t="28485" x="4949825" y="4822825"/>
          <p14:tracePt t="28503" x="5006975" y="4811713"/>
          <p14:tracePt t="28519" x="5064125" y="4794250"/>
          <p14:tracePt t="28536" x="5108575" y="4789488"/>
          <p14:tracePt t="28552" x="5143500" y="4783138"/>
          <p14:tracePt t="28569" x="5160963" y="4783138"/>
          <p14:tracePt t="28585" x="5183188" y="4778375"/>
          <p14:tracePt t="28602" x="5194300" y="4778375"/>
          <p14:tracePt t="28619" x="5207000" y="4778375"/>
          <p14:tracePt t="28636" x="5211763" y="4778375"/>
          <p14:tracePt t="28652" x="5222875" y="4778375"/>
          <p14:tracePt t="28652" x="5240338" y="4772025"/>
          <p14:tracePt t="28669" x="5251450" y="4772025"/>
          <p14:tracePt t="28685" x="5280025" y="4772025"/>
          <p14:tracePt t="28703" x="5297488" y="4772025"/>
          <p14:tracePt t="28719" x="5326063" y="4772025"/>
          <p14:tracePt t="28736" x="5354638" y="4772025"/>
          <p14:tracePt t="28752" x="5378450" y="4772025"/>
          <p14:tracePt t="28769" x="5394325" y="4772025"/>
          <p14:tracePt t="28785" x="5407025" y="4772025"/>
          <p14:tracePt t="28803" x="5411788" y="4772025"/>
          <p14:tracePt t="28819" x="5418138" y="4772025"/>
          <p14:tracePt t="29030" x="5418138" y="4765675"/>
          <p14:tracePt t="29037" x="5418138" y="4760913"/>
          <p14:tracePt t="29053" x="5418138" y="4754563"/>
          <p14:tracePt t="29069" x="5418138" y="4743450"/>
          <p14:tracePt t="29070" x="5418138" y="4737100"/>
          <p14:tracePt t="29086" x="5418138" y="4725988"/>
          <p14:tracePt t="29102" x="5418138" y="4714875"/>
          <p14:tracePt t="29119" x="5411788" y="4708525"/>
          <p14:tracePt t="29230" x="5411788" y="4703763"/>
          <p14:tracePt t="29237" x="5407025" y="4703763"/>
          <p14:tracePt t="29245" x="5400675" y="4703763"/>
          <p14:tracePt t="29253" x="5378450" y="4686300"/>
          <p14:tracePt t="29253" x="5365750" y="4686300"/>
          <p14:tracePt t="29269" x="5337175" y="4675188"/>
          <p14:tracePt t="29285" x="5314950" y="4668838"/>
          <p14:tracePt t="29302" x="5280025" y="4664075"/>
          <p14:tracePt t="29319" x="5251450" y="4664075"/>
          <p14:tracePt t="29336" x="5235575" y="4664075"/>
          <p14:tracePt t="29352" x="5222875" y="4664075"/>
          <p14:tracePt t="29369" x="5218113" y="4664075"/>
          <p14:tracePt t="29461" x="5211763" y="4664075"/>
          <p14:tracePt t="29477" x="5211763" y="4668838"/>
          <p14:tracePt t="29485" x="5207000" y="4675188"/>
          <p14:tracePt t="29487" x="5194300" y="4692650"/>
          <p14:tracePt t="29502" x="5183188" y="4708525"/>
          <p14:tracePt t="29519" x="5183188" y="4732338"/>
          <p14:tracePt t="29535" x="5172075" y="4749800"/>
          <p14:tracePt t="29552" x="5172075" y="4760913"/>
          <p14:tracePt t="29569" x="5172075" y="4772025"/>
          <p14:tracePt t="29585" x="5172075" y="4783138"/>
          <p14:tracePt t="29602" x="5172075" y="4800600"/>
          <p14:tracePt t="29619" x="5172075" y="4811713"/>
          <p14:tracePt t="29635" x="5172075" y="4829175"/>
          <p14:tracePt t="29652" x="5172075" y="4835525"/>
          <p14:tracePt t="29669" x="5172075" y="4846638"/>
          <p14:tracePt t="29686" x="5178425" y="4846638"/>
          <p14:tracePt t="29749" x="5183188" y="4846638"/>
          <p14:tracePt t="29789" x="5189538" y="4846638"/>
          <p14:tracePt t="30181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1381"/>
    </mc:Choice>
    <mc:Fallback>
      <p:transition spd="slow" advTm="713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217"/>
    </mc:Choice>
    <mc:Fallback>
      <p:transition spd="slow" advTm="272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5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391400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5311"/>
    </mc:Choice>
    <mc:Fallback>
      <p:transition spd="slow" advTm="1653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1" grpId="0"/>
      <p:bldP spid="12" grpId="0"/>
    </p:bldLst>
  </p:timing>
  <p:extLst>
    <p:ext uri="{3A86A75C-4F4B-4683-9AE1-C65F6400EC91}">
      <p14:laserTraceLst xmlns:p14="http://schemas.microsoft.com/office/powerpoint/2010/main">
        <p14:tracePtLst>
          <p14:tracePt t="86605" x="3544888" y="2295525"/>
          <p14:tracePt t="86701" x="3536950" y="2295525"/>
          <p14:tracePt t="87077" x="3544888" y="2303463"/>
          <p14:tracePt t="87087" x="3554413" y="2312988"/>
          <p14:tracePt t="87127" x="3554413" y="2322513"/>
          <p14:tracePt t="87146" x="3562350" y="2339975"/>
          <p14:tracePt t="87156" x="3571875" y="2347913"/>
          <p14:tracePt t="87157" x="3571875" y="2357438"/>
          <p14:tracePt t="87171" x="3581400" y="2384425"/>
          <p14:tracePt t="87189" x="3589338" y="2411413"/>
          <p14:tracePt t="87205" x="3598863" y="2438400"/>
          <p14:tracePt t="87222" x="3598863" y="2446338"/>
          <p14:tracePt t="87238" x="3608388" y="2473325"/>
          <p14:tracePt t="87255" x="3616325" y="2482850"/>
          <p14:tracePt t="87297" x="3625850" y="2490788"/>
          <p14:tracePt t="87327" x="3625850" y="2500313"/>
          <p14:tracePt t="87346" x="3633788" y="2500313"/>
          <p14:tracePt t="87543" x="3643313" y="2500313"/>
          <p14:tracePt t="87563" x="3652838" y="2500313"/>
          <p14:tracePt t="87611" x="3660775" y="2500313"/>
          <p14:tracePt t="87642" x="3670300" y="2500313"/>
          <p14:tracePt t="87661" x="3679825" y="2500313"/>
          <p14:tracePt t="87672" x="3687763" y="2500313"/>
          <p14:tracePt t="87689" x="3697288" y="2500313"/>
          <p14:tracePt t="87720" x="3705225" y="2500313"/>
          <p14:tracePt t="87739" x="3714750" y="2500313"/>
          <p14:tracePt t="87768" x="3724275" y="2500313"/>
          <p14:tracePt t="87798" x="3732213" y="2500313"/>
          <p14:tracePt t="87806" x="3741738" y="2500313"/>
          <p14:tracePt t="87821" x="3751263" y="2500313"/>
          <p14:tracePt t="87838" x="3776663" y="2500313"/>
          <p14:tracePt t="87854" x="3786188" y="2500313"/>
          <p14:tracePt t="87872" x="3813175" y="2500313"/>
          <p14:tracePt t="87888" x="3830638" y="2500313"/>
          <p14:tracePt t="87905" x="3848100" y="2500313"/>
          <p14:tracePt t="87921" x="3857625" y="2500313"/>
          <p14:tracePt t="87938" x="3884613" y="2500313"/>
          <p14:tracePt t="87954" x="3894138" y="2500313"/>
          <p14:tracePt t="87971" x="3919538" y="2500313"/>
          <p14:tracePt t="87988" x="3946525" y="2500313"/>
          <p14:tracePt t="88026" x="3956050" y="2500313"/>
          <p14:tracePt t="88041" x="3965575" y="2500313"/>
          <p14:tracePt t="88050" x="3973513" y="2500313"/>
          <p14:tracePt t="88079" x="3983038" y="2500313"/>
          <p14:tracePt t="88099" x="3990975" y="2500313"/>
          <p14:tracePt t="88129" x="4000500" y="2500313"/>
          <p14:tracePt t="88137" x="4027488" y="2500313"/>
          <p14:tracePt t="88155" x="4044950" y="2500313"/>
          <p14:tracePt t="88171" x="4071938" y="2500313"/>
          <p14:tracePt t="88188" x="4081463" y="2500313"/>
          <p14:tracePt t="88205" x="4116388" y="2500313"/>
          <p14:tracePt t="88221" x="4143375" y="2500313"/>
          <p14:tracePt t="88239" x="4160838" y="2500313"/>
          <p14:tracePt t="88254" x="4197350" y="2500313"/>
          <p14:tracePt t="88271" x="4224338" y="2500313"/>
          <p14:tracePt t="88288" x="4251325" y="2500313"/>
          <p14:tracePt t="88304" x="4276725" y="2490788"/>
          <p14:tracePt t="88321" x="4313238" y="2490788"/>
          <p14:tracePt t="88338" x="4348163" y="2490788"/>
          <p14:tracePt t="88355" x="4357688" y="2490788"/>
          <p14:tracePt t="88371" x="4402138" y="2490788"/>
          <p14:tracePt t="88388" x="4429125" y="2490788"/>
          <p14:tracePt t="88404" x="4446588" y="2490788"/>
          <p14:tracePt t="88421" x="4483100" y="2490788"/>
          <p14:tracePt t="88438" x="4518025" y="2482850"/>
          <p14:tracePt t="88454" x="4537075" y="2482850"/>
          <p14:tracePt t="88471" x="4562475" y="2482850"/>
          <p14:tracePt t="88488" x="4598988" y="2482850"/>
          <p14:tracePt t="88505" x="4643438" y="2482850"/>
          <p14:tracePt t="88521" x="4670425" y="2473325"/>
          <p14:tracePt t="88538" x="4724400" y="2473325"/>
          <p14:tracePt t="88554" x="4776788" y="2465388"/>
          <p14:tracePt t="88572" x="4813300" y="2455863"/>
          <p14:tracePt t="88588" x="4822825" y="2455863"/>
          <p14:tracePt t="88604" x="4867275" y="2455863"/>
          <p14:tracePt t="88621" x="4884738" y="2455863"/>
          <p14:tracePt t="88656" x="4894263" y="2455863"/>
          <p14:tracePt t="88657" x="4902200" y="2446338"/>
          <p14:tracePt t="88695" x="4911725" y="2446338"/>
          <p14:tracePt t="89827" x="0" y="0"/>
        </p14:tracePtLst>
        <p14:tracePtLst>
          <p14:tracePt t="91089" x="3660775" y="3027363"/>
          <p14:tracePt t="91110" x="3652838" y="3027363"/>
          <p14:tracePt t="91148" x="3643313" y="3027363"/>
          <p14:tracePt t="91501" x="3633788" y="3027363"/>
          <p14:tracePt t="91529" x="3616325" y="3054350"/>
          <p14:tracePt t="91542" x="3581400" y="3081338"/>
          <p14:tracePt t="91542" x="3536950" y="3116263"/>
          <p14:tracePt t="91553" x="3438525" y="3205163"/>
          <p14:tracePt t="91571" x="3384550" y="3268663"/>
          <p14:tracePt t="91587" x="3241675" y="3367088"/>
          <p14:tracePt t="91604" x="3089275" y="3473450"/>
          <p14:tracePt t="91620" x="3017838" y="3509963"/>
          <p14:tracePt t="91637" x="2884488" y="3598863"/>
          <p14:tracePt t="91653" x="2776538" y="3652838"/>
          <p14:tracePt t="91670" x="2732088" y="3679825"/>
          <p14:tracePt t="91706" x="2724150" y="3679825"/>
          <p14:tracePt t="91910" x="2741613" y="3687763"/>
          <p14:tracePt t="91920" x="2768600" y="3697288"/>
          <p14:tracePt t="91937" x="2830513" y="3724275"/>
          <p14:tracePt t="91954" x="2857500" y="3732213"/>
          <p14:tracePt t="91970" x="2884488" y="3732213"/>
          <p14:tracePt t="91987" x="2901950" y="3751263"/>
          <p14:tracePt t="92003" x="2919413" y="3751263"/>
          <p14:tracePt t="92020" x="2938463" y="3751263"/>
          <p14:tracePt t="92057" x="2946400" y="3751263"/>
          <p14:tracePt t="92076" x="2955925" y="3751263"/>
          <p14:tracePt t="92087" x="2965450" y="3751263"/>
          <p14:tracePt t="92116" x="2973388" y="3751263"/>
          <p14:tracePt t="92136" x="2990850" y="3751263"/>
          <p14:tracePt t="92153" x="3000375" y="3751263"/>
          <p14:tracePt t="92154" x="3009900" y="3751263"/>
          <p14:tracePt t="92170" x="3017838" y="3751263"/>
          <p14:tracePt t="92206" x="3027363" y="3751263"/>
          <p14:tracePt t="92245" x="3036888" y="3751263"/>
          <p14:tracePt t="92273" x="3044825" y="3751263"/>
          <p14:tracePt t="92332" x="3054350" y="3751263"/>
          <p14:tracePt t="92371" x="3062288" y="3751263"/>
          <p14:tracePt t="92400" x="3071813" y="3751263"/>
          <p14:tracePt t="92420" x="3081338" y="3751263"/>
          <p14:tracePt t="92440" x="3089275" y="3751263"/>
          <p14:tracePt t="92485" x="3098800" y="3751263"/>
          <p14:tracePt t="98908" x="3098800" y="3741738"/>
          <p14:tracePt t="98919" x="3108325" y="3732213"/>
          <p14:tracePt t="98958" x="3116263" y="3732213"/>
          <p14:tracePt t="98969" x="3133725" y="3724275"/>
          <p14:tracePt t="98970" x="3152775" y="3714750"/>
          <p14:tracePt t="98986" x="3214688" y="3714750"/>
          <p14:tracePt t="99003" x="3276600" y="3705225"/>
          <p14:tracePt t="99019" x="3357563" y="3705225"/>
          <p14:tracePt t="99036" x="3411538" y="3697288"/>
          <p14:tracePt t="99052" x="3473450" y="3687763"/>
          <p14:tracePt t="99070" x="3571875" y="3660775"/>
          <p14:tracePt t="99086" x="3608388" y="3652838"/>
          <p14:tracePt t="99102" x="3697288" y="3633788"/>
          <p14:tracePt t="99120" x="3786188" y="3625850"/>
          <p14:tracePt t="99136" x="3867150" y="3625850"/>
          <p14:tracePt t="99153" x="3894138" y="3625850"/>
          <p14:tracePt t="99169" x="3965575" y="3625850"/>
          <p14:tracePt t="99186" x="4000500" y="3625850"/>
          <p14:tracePt t="99203" x="4027488" y="3625850"/>
          <p14:tracePt t="99219" x="4037013" y="3625850"/>
          <p14:tracePt t="99236" x="4044950" y="3625850"/>
          <p14:tracePt t="99252" x="4054475" y="3625850"/>
          <p14:tracePt t="99297" x="4062413" y="3625850"/>
          <p14:tracePt t="99583" x="4054475" y="3625850"/>
          <p14:tracePt t="99589" x="4044950" y="3625850"/>
          <p14:tracePt t="99603" x="4037013" y="3625850"/>
          <p14:tracePt t="99619" x="4017963" y="3625850"/>
          <p14:tracePt t="99636" x="3990975" y="3625850"/>
          <p14:tracePt t="99653" x="3973513" y="3625850"/>
          <p14:tracePt t="99669" x="3938588" y="3625850"/>
          <p14:tracePt t="99686" x="3902075" y="3625850"/>
          <p14:tracePt t="99702" x="3894138" y="3625850"/>
          <p14:tracePt t="99719" x="3857625" y="3625850"/>
          <p14:tracePt t="99736" x="3822700" y="3625850"/>
          <p14:tracePt t="99753" x="3795713" y="3625850"/>
          <p14:tracePt t="99769" x="3786188" y="3625850"/>
          <p14:tracePt t="99786" x="3768725" y="3625850"/>
          <p14:tracePt t="99803" x="3759200" y="3625850"/>
          <p14:tracePt t="99846" x="3751263" y="3625850"/>
          <p14:tracePt t="99876" x="3741738" y="3625850"/>
          <p14:tracePt t="99927" x="3732213" y="3625850"/>
          <p14:tracePt t="99943" x="3714750" y="3625850"/>
          <p14:tracePt t="99952" x="3679825" y="3625850"/>
          <p14:tracePt t="99969" x="3643313" y="3625850"/>
          <p14:tracePt t="99986" x="3616325" y="3625850"/>
          <p14:tracePt t="100002" x="3608388" y="3625850"/>
          <p14:tracePt t="100019" x="3598863" y="3625850"/>
          <p14:tracePt t="100060" x="3589338" y="3625850"/>
          <p14:tracePt t="100090" x="3581400" y="3625850"/>
          <p14:tracePt t="100548" x="3589338" y="3625850"/>
          <p14:tracePt t="101235" x="3598863" y="3625850"/>
          <p14:tracePt t="101291" x="3608388" y="3625850"/>
          <p14:tracePt t="101311" x="3616325" y="3625850"/>
          <p14:tracePt t="101360" x="3625850" y="3625850"/>
          <p14:tracePt t="101379" x="3633788" y="3625850"/>
          <p14:tracePt t="101438" x="3643313" y="3625850"/>
          <p14:tracePt t="101453" x="3652838" y="3625850"/>
          <p14:tracePt t="101518" x="3660775" y="3625850"/>
          <p14:tracePt t="101519" x="3660775" y="3633788"/>
          <p14:tracePt t="101535" x="3660775" y="3643313"/>
          <p14:tracePt t="101576" x="3670300" y="3643313"/>
          <p14:tracePt t="101586" x="3679825" y="3643313"/>
          <p14:tracePt t="101615" x="3687763" y="3643313"/>
          <p14:tracePt t="101635" x="3697288" y="3643313"/>
          <p14:tracePt t="101665" x="3705225" y="3643313"/>
          <p14:tracePt t="101674" x="3714750" y="3652838"/>
          <p14:tracePt t="101689" x="3724275" y="3652838"/>
          <p14:tracePt t="101723" x="3732213" y="3652838"/>
          <p14:tracePt t="101724" x="3741738" y="3652838"/>
          <p14:tracePt t="101753" x="3751263" y="3652838"/>
          <p14:tracePt t="101772" x="3768725" y="3652838"/>
          <p14:tracePt t="101773" x="3776663" y="3652838"/>
          <p14:tracePt t="101785" x="3795713" y="3652838"/>
          <p14:tracePt t="101802" x="3813175" y="3652838"/>
          <p14:tracePt t="101818" x="3830638" y="3652838"/>
          <p14:tracePt t="101835" x="3848100" y="3652838"/>
          <p14:tracePt t="101852" x="3867150" y="3652838"/>
          <p14:tracePt t="101868" x="3884613" y="3652838"/>
          <p14:tracePt t="101885" x="3894138" y="3652838"/>
          <p14:tracePt t="101902" x="3919538" y="3652838"/>
          <p14:tracePt t="101919" x="3938588" y="3652838"/>
          <p14:tracePt t="101935" x="3946525" y="3652838"/>
          <p14:tracePt t="101952" x="3956050" y="3652838"/>
          <p14:tracePt t="101994" x="3965575" y="3652838"/>
          <p14:tracePt t="102230" x="3973513" y="3652838"/>
          <p14:tracePt t="102235" x="3983038" y="3652838"/>
          <p14:tracePt t="102299" x="3990975" y="3652838"/>
          <p14:tracePt t="102319" x="4010025" y="3652838"/>
          <p14:tracePt t="102319" x="4017963" y="3652838"/>
          <p14:tracePt t="102335" x="4044950" y="3652838"/>
          <p14:tracePt t="102351" x="4054475" y="3652838"/>
          <p14:tracePt t="102368" x="4071938" y="3652838"/>
          <p14:tracePt t="102385" x="4098925" y="3652838"/>
          <p14:tracePt t="102402" x="4108450" y="3652838"/>
          <p14:tracePt t="102436" x="4116388" y="3652838"/>
          <p14:tracePt t="102456" x="4125913" y="3652838"/>
          <p14:tracePt t="102474" x="4133850" y="3652838"/>
          <p14:tracePt t="102531" x="4143375" y="3652838"/>
          <p14:tracePt t="102583" x="4152900" y="3652838"/>
          <p14:tracePt t="102591" x="4179888" y="3652838"/>
          <p14:tracePt t="102601" x="4187825" y="3660775"/>
          <p14:tracePt t="102618" x="4214813" y="3660775"/>
          <p14:tracePt t="102635" x="4232275" y="3660775"/>
          <p14:tracePt t="102651" x="4241800" y="3660775"/>
          <p14:tracePt t="102668" x="4251325" y="3660775"/>
          <p14:tracePt t="102685" x="4268788" y="3660775"/>
          <p14:tracePt t="102701" x="4276725" y="3660775"/>
          <p14:tracePt t="102718" x="4276725" y="3670300"/>
          <p14:tracePt t="102735" x="4286250" y="3670300"/>
          <p14:tracePt t="102751" x="4295775" y="3670300"/>
          <p14:tracePt t="102817" x="4303713" y="3670300"/>
          <p14:tracePt t="103422" x="4313238" y="3670300"/>
          <p14:tracePt t="103437" x="4322763" y="3670300"/>
          <p14:tracePt t="103472" x="4330700" y="3670300"/>
          <p14:tracePt t="103473" x="4340225" y="3670300"/>
          <p14:tracePt t="103484" x="4348163" y="3670300"/>
          <p14:tracePt t="103521" x="4357688" y="3670300"/>
          <p14:tracePt t="103559" x="4367213" y="3670300"/>
          <p14:tracePt t="103599" x="4375150" y="3670300"/>
          <p14:tracePt t="103620" x="4384675" y="3670300"/>
          <p14:tracePt t="103648" x="4394200" y="3670300"/>
          <p14:tracePt t="103667" x="4411663" y="3670300"/>
          <p14:tracePt t="103674" x="4419600" y="3670300"/>
          <p14:tracePt t="103685" x="4446588" y="3670300"/>
          <p14:tracePt t="103701" x="4465638" y="3670300"/>
          <p14:tracePt t="103718" x="4473575" y="3670300"/>
          <p14:tracePt t="103735" x="4491038" y="3670300"/>
          <p14:tracePt t="103775" x="4500563" y="3670300"/>
          <p14:tracePt t="103805" x="4510088" y="3670300"/>
          <p14:tracePt t="104361" x="4518025" y="3670300"/>
          <p14:tracePt t="104392" x="4527550" y="3670300"/>
          <p14:tracePt t="104410" x="4537075" y="3670300"/>
          <p14:tracePt t="104418" x="4562475" y="3670300"/>
          <p14:tracePt t="104435" x="4625975" y="3670300"/>
          <p14:tracePt t="104451" x="4660900" y="3660775"/>
          <p14:tracePt t="104468" x="4751388" y="3652838"/>
          <p14:tracePt t="104484" x="4840288" y="3633788"/>
          <p14:tracePt t="104501" x="4946650" y="3616325"/>
          <p14:tracePt t="104518" x="4991100" y="3616325"/>
          <p14:tracePt t="104534" x="5089525" y="3608388"/>
          <p14:tracePt t="104551" x="5180013" y="3581400"/>
          <p14:tracePt t="104567" x="5232400" y="3571875"/>
          <p14:tracePt t="104585" x="5295900" y="3562350"/>
          <p14:tracePt t="104601" x="5348288" y="3544888"/>
          <p14:tracePt t="104618" x="5394325" y="3544888"/>
          <p14:tracePt t="104634" x="5411788" y="3536950"/>
          <p14:tracePt t="104651" x="5446713" y="3536950"/>
          <p14:tracePt t="104668" x="5473700" y="3536950"/>
          <p14:tracePt t="104684" x="5491163" y="3536950"/>
          <p14:tracePt t="104701" x="5527675" y="3536950"/>
          <p14:tracePt t="104717" x="5562600" y="3536950"/>
          <p14:tracePt t="104735" x="5599113" y="3536950"/>
          <p14:tracePt t="104751" x="5634038" y="3536950"/>
          <p14:tracePt t="104767" x="5697538" y="3536950"/>
          <p14:tracePt t="104784" x="5759450" y="3536950"/>
          <p14:tracePt t="104801" x="5786438" y="3536950"/>
          <p14:tracePt t="104818" x="5867400" y="3536950"/>
          <p14:tracePt t="104834" x="5956300" y="3536950"/>
          <p14:tracePt t="104851" x="6018213" y="3536950"/>
          <p14:tracePt t="104867" x="6072188" y="3536950"/>
          <p14:tracePt t="104885" x="6215063" y="3536950"/>
          <p14:tracePt t="104901" x="6242050" y="3536950"/>
          <p14:tracePt t="104901" x="6286500" y="3536950"/>
          <p14:tracePt t="104918" x="6323013" y="3536950"/>
          <p14:tracePt t="104934" x="6419850" y="3536950"/>
          <p14:tracePt t="104951" x="6491288" y="3536950"/>
          <p14:tracePt t="104967" x="6518275" y="3536950"/>
          <p14:tracePt t="104984" x="6572250" y="3536950"/>
          <p14:tracePt t="105001" x="6626225" y="3536950"/>
          <p14:tracePt t="105017" x="6653213" y="3536950"/>
          <p14:tracePt t="105034" x="6688138" y="3536950"/>
          <p14:tracePt t="105051" x="6715125" y="3536950"/>
          <p14:tracePt t="105068" x="6724650" y="3536950"/>
          <p14:tracePt t="105084" x="6732588" y="3536950"/>
          <p14:tracePt t="105101" x="6742113" y="3536950"/>
          <p14:tracePt t="105117" x="6751638" y="3536950"/>
          <p14:tracePt t="105183" x="6759575" y="3536950"/>
          <p14:tracePt t="105972" x="0" y="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3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905000" y="6019800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y is Vi on the right hand side?</a:t>
            </a:r>
            <a:endParaRPr 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229"/>
    </mc:Choice>
    <mc:Fallback>
      <p:transition spd="slow" advTm="452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  <p:extLst>
    <p:ext uri="{3A86A75C-4F4B-4683-9AE1-C65F6400EC91}">
      <p14:laserTraceLst xmlns:p14="http://schemas.microsoft.com/office/powerpoint/2010/main">
        <p14:tracePtLst>
          <p14:tracePt t="29094" x="2919413" y="5143500"/>
          <p14:tracePt t="29112" x="2919413" y="5153025"/>
          <p14:tracePt t="29114" x="2919413" y="5180013"/>
          <p14:tracePt t="29120" x="2919413" y="5187950"/>
          <p14:tracePt t="29137" x="2919413" y="5197475"/>
          <p14:tracePt t="29155" x="2919413" y="5205413"/>
          <p14:tracePt t="29198" x="2919413" y="5214938"/>
          <p14:tracePt t="29227" x="2919413" y="5224463"/>
          <p14:tracePt t="29395" x="2919413" y="5232400"/>
          <p14:tracePt t="29414" x="2919413" y="5241925"/>
          <p14:tracePt t="29423" x="2919413" y="5259388"/>
          <p14:tracePt t="29453" x="2919413" y="5268913"/>
          <p14:tracePt t="29454" x="2919413" y="5276850"/>
          <p14:tracePt t="29470" x="2919413" y="5286375"/>
          <p14:tracePt t="29522" x="2919413" y="5295900"/>
          <p14:tracePt t="29582" x="2919413" y="5303838"/>
          <p14:tracePt t="29600" x="2911475" y="5303838"/>
          <p14:tracePt t="29608" x="2911475" y="5313363"/>
          <p14:tracePt t="29637" x="2911475" y="5322888"/>
          <p14:tracePt t="29698" x="2911475" y="5330825"/>
          <p14:tracePt t="29793" x="2911475" y="5340350"/>
          <p14:tracePt t="29823" x="2911475" y="5348288"/>
          <p14:tracePt t="29862" x="2911475" y="5357813"/>
          <p14:tracePt t="29911" x="2911475" y="5367338"/>
          <p14:tracePt t="29921" x="2919413" y="5367338"/>
          <p14:tracePt t="30079" x="2919413" y="5357813"/>
          <p14:tracePt t="30196" x="2919413" y="5348288"/>
          <p14:tracePt t="30285" x="2919413" y="5340350"/>
          <p14:tracePt t="30725" x="2919413" y="5348288"/>
          <p14:tracePt t="30813" x="2919413" y="5357813"/>
          <p14:tracePt t="31143" x="2919413" y="5348288"/>
          <p14:tracePt t="31192" x="2919413" y="5340350"/>
          <p14:tracePt t="31222" x="2919413" y="5330825"/>
          <p14:tracePt t="31242" x="2911475" y="5330825"/>
          <p14:tracePt t="31242" x="2911475" y="5322888"/>
          <p14:tracePt t="31281" x="2911475" y="5313363"/>
          <p14:tracePt t="31291" x="2901950" y="5313363"/>
          <p14:tracePt t="31304" x="2901950" y="5303838"/>
          <p14:tracePt t="31360" x="2901950" y="5295900"/>
          <p14:tracePt t="31593" x="2901950" y="5303838"/>
          <p14:tracePt t="31610" x="2901950" y="5313363"/>
          <p14:tracePt t="31641" x="2901950" y="5322888"/>
          <p14:tracePt t="31671" x="2901950" y="5330825"/>
          <p14:tracePt t="31680" x="2911475" y="5340350"/>
          <p14:tracePt t="31710" x="2919413" y="5340350"/>
          <p14:tracePt t="31713" x="2919413" y="5348288"/>
          <p14:tracePt t="31758" x="2928938" y="5348288"/>
          <p14:tracePt t="31769" x="2928938" y="5357813"/>
          <p14:tracePt t="32580" x="2928938" y="5367338"/>
          <p14:tracePt t="32587" x="2928938" y="5375275"/>
          <p14:tracePt t="32603" x="2946400" y="5384800"/>
          <p14:tracePt t="32639" x="2955925" y="5394325"/>
          <p14:tracePt t="32639" x="2955925" y="5402263"/>
          <p14:tracePt t="32653" x="2973388" y="5411788"/>
          <p14:tracePt t="32689" x="2982913" y="5411788"/>
          <p14:tracePt t="32689" x="2982913" y="5419725"/>
          <p14:tracePt t="32703" x="3009900" y="5429250"/>
          <p14:tracePt t="32720" x="3017838" y="5446713"/>
          <p14:tracePt t="32737" x="3081338" y="5473700"/>
          <p14:tracePt t="32753" x="3133725" y="5510213"/>
          <p14:tracePt t="32770" x="3143250" y="5518150"/>
          <p14:tracePt t="32787" x="3160713" y="5527675"/>
          <p14:tracePt t="32804" x="3179763" y="5537200"/>
          <p14:tracePt t="32820" x="3179763" y="5545138"/>
          <p14:tracePt t="32837" x="3187700" y="5545138"/>
          <p14:tracePt t="32853" x="3205163" y="5554663"/>
          <p14:tracePt t="32870" x="3224213" y="5572125"/>
          <p14:tracePt t="32887" x="3241675" y="5581650"/>
          <p14:tracePt t="32903" x="3268663" y="5581650"/>
          <p14:tracePt t="32920" x="3313113" y="5608638"/>
          <p14:tracePt t="32936" x="3348038" y="5608638"/>
          <p14:tracePt t="32954" x="3357563" y="5616575"/>
          <p14:tracePt t="32970" x="3375025" y="5626100"/>
          <p14:tracePt t="32987" x="3384550" y="5626100"/>
          <p14:tracePt t="33003" x="3394075" y="5626100"/>
          <p14:tracePt t="33068" x="3402013" y="5626100"/>
          <p14:tracePt t="33411" x="3411538" y="5626100"/>
          <p14:tracePt t="33422" x="3419475" y="5626100"/>
          <p14:tracePt t="33430" x="3438525" y="5626100"/>
          <p14:tracePt t="33436" x="3446463" y="5626100"/>
          <p14:tracePt t="33453" x="3465513" y="5626100"/>
          <p14:tracePt t="33500" x="3473450" y="5626100"/>
          <p14:tracePt t="33526" x="3482975" y="5626100"/>
          <p14:tracePt t="33538" x="3490913" y="5626100"/>
          <p14:tracePt t="33553" x="3500438" y="5626100"/>
          <p14:tracePt t="33570" x="3500438" y="5616575"/>
          <p14:tracePt t="33587" x="3509963" y="5616575"/>
          <p14:tracePt t="33624" x="3517900" y="5616575"/>
          <p14:tracePt t="33633" x="3517900" y="5608638"/>
          <p14:tracePt t="33654" x="3527425" y="5608638"/>
          <p14:tracePt t="34475" x="3527425" y="5599113"/>
          <p14:tracePt t="34622" x="3527425" y="5589588"/>
          <p14:tracePt t="34652" x="3527425" y="5581650"/>
          <p14:tracePt t="34660" x="3536950" y="5581650"/>
          <p14:tracePt t="34689" x="3536950" y="5572125"/>
          <p14:tracePt t="34690" x="3544888" y="5572125"/>
          <p14:tracePt t="34702" x="3554413" y="5562600"/>
          <p14:tracePt t="34718" x="3571875" y="5545138"/>
          <p14:tracePt t="34735" x="3616325" y="5510213"/>
          <p14:tracePt t="34752" x="3633788" y="5491163"/>
          <p14:tracePt t="34768" x="3660775" y="5456238"/>
          <p14:tracePt t="34786" x="3687763" y="5419725"/>
          <p14:tracePt t="34802" x="3714750" y="5394325"/>
          <p14:tracePt t="34819" x="3724275" y="5384800"/>
          <p14:tracePt t="34835" x="3732213" y="5357813"/>
          <p14:tracePt t="34852" x="3751263" y="5340350"/>
          <p14:tracePt t="34869" x="3759200" y="5330825"/>
          <p14:tracePt t="34885" x="3759200" y="5322888"/>
          <p14:tracePt t="34902" x="3776663" y="5313363"/>
          <p14:tracePt t="34918" x="3795713" y="5286375"/>
          <p14:tracePt t="34937" x="3822700" y="5259388"/>
          <p14:tracePt t="34953" x="3884613" y="5205413"/>
          <p14:tracePt t="34970" x="3965575" y="5126038"/>
          <p14:tracePt t="34986" x="4010025" y="5089525"/>
          <p14:tracePt t="35003" x="4062413" y="5037138"/>
          <p14:tracePt t="35019" x="4108450" y="4991100"/>
          <p14:tracePt t="35037" x="4125913" y="4973638"/>
          <p14:tracePt t="35053" x="4143375" y="4965700"/>
          <p14:tracePt t="35070" x="4143375" y="4956175"/>
          <p14:tracePt t="35086" x="4152900" y="4956175"/>
          <p14:tracePt t="35103" x="4152900" y="4946650"/>
          <p14:tracePt t="35200" x="4152900" y="4938713"/>
          <p14:tracePt t="35220" x="4160838" y="4938713"/>
          <p14:tracePt t="35472" x="4160838" y="4946650"/>
          <p14:tracePt t="35521" x="4160838" y="4956175"/>
          <p14:tracePt t="35541" x="4152900" y="4956175"/>
          <p14:tracePt t="35553" x="4152900" y="4965700"/>
          <p14:tracePt t="35553" x="4143375" y="4965700"/>
          <p14:tracePt t="35589" x="4133850" y="4965700"/>
          <p14:tracePt t="35589" x="4133850" y="4973638"/>
          <p14:tracePt t="35603" x="4125913" y="4973638"/>
          <p14:tracePt t="35659" x="4116388" y="4973638"/>
          <p14:tracePt t="35855" x="4108450" y="4973638"/>
          <p14:tracePt t="35942" x="4098925" y="4973638"/>
          <p14:tracePt t="35946" x="4098925" y="4965700"/>
          <p14:tracePt t="36713" x="4098925" y="4956175"/>
          <p14:tracePt t="37018" x="4098925" y="4965700"/>
          <p14:tracePt t="37057" x="4098925" y="4973638"/>
          <p14:tracePt t="37069" x="4098925" y="4983163"/>
          <p14:tracePt t="37106" x="4098925" y="4991100"/>
          <p14:tracePt t="37184" x="4098925" y="5000625"/>
          <p14:tracePt t="37242" x="4098925" y="5010150"/>
          <p14:tracePt t="37272" x="4098925" y="5018088"/>
          <p14:tracePt t="37292" x="4098925" y="5027613"/>
          <p14:tracePt t="37348" x="4098925" y="5037138"/>
          <p14:tracePt t="37397" x="4098925" y="5045075"/>
          <p14:tracePt t="37407" x="4098925" y="5054600"/>
          <p14:tracePt t="37429" x="4098925" y="5062538"/>
          <p14:tracePt t="37456" x="4098925" y="5072063"/>
          <p14:tracePt t="37475" x="4098925" y="5081588"/>
          <p14:tracePt t="37486" x="4098925" y="5089525"/>
          <p14:tracePt t="37502" x="4098925" y="5099050"/>
          <p14:tracePt t="37519" x="4098925" y="5108575"/>
          <p14:tracePt t="37535" x="4098925" y="5116513"/>
          <p14:tracePt t="37574" x="4098925" y="5126038"/>
          <p14:tracePt t="37603" x="4098925" y="5133975"/>
          <p14:tracePt t="37624" x="4098925" y="5143500"/>
          <p14:tracePt t="37635" x="4098925" y="5153025"/>
          <p14:tracePt t="37663" x="4098925" y="5160963"/>
          <p14:tracePt t="37668" x="4098925" y="5170488"/>
          <p14:tracePt t="37685" x="4098925" y="5180013"/>
          <p14:tracePt t="37722" x="4098925" y="5187950"/>
          <p14:tracePt t="37742" x="4098925" y="5197475"/>
          <p14:tracePt t="37770" x="4098925" y="5205413"/>
          <p14:tracePt t="37771" x="4098925" y="5214938"/>
          <p14:tracePt t="37819" x="4098925" y="5224463"/>
          <p14:tracePt t="37839" x="4098925" y="5232400"/>
          <p14:tracePt t="37868" x="4098925" y="5241925"/>
          <p14:tracePt t="37877" x="4098925" y="5251450"/>
          <p14:tracePt t="37917" x="4098925" y="5259388"/>
          <p14:tracePt t="37969" x="4098925" y="5268913"/>
          <p14:tracePt t="37995" x="4098925" y="5276850"/>
          <p14:tracePt t="38033" x="4098925" y="5286375"/>
          <p14:tracePt t="38081" x="4098925" y="5295900"/>
          <p14:tracePt t="38130" x="4098925" y="5303838"/>
          <p14:tracePt t="38152" x="4098925" y="5313363"/>
          <p14:tracePt t="38199" x="4098925" y="5322888"/>
          <p14:tracePt t="40720" x="4098925" y="5313363"/>
          <p14:tracePt t="40828" x="4098925" y="5303838"/>
          <p14:tracePt t="40989" x="4098925" y="5295900"/>
          <p14:tracePt t="41296" x="4098925" y="5286375"/>
          <p14:tracePt t="41306" x="4108450" y="5286375"/>
          <p14:tracePt t="41336" x="4116388" y="5286375"/>
          <p14:tracePt t="41336" x="4125913" y="5276850"/>
          <p14:tracePt t="41351" x="4152900" y="5259388"/>
          <p14:tracePt t="41367" x="4170363" y="5251450"/>
          <p14:tracePt t="41384" x="4214813" y="5224463"/>
          <p14:tracePt t="41401" x="4268788" y="5197475"/>
          <p14:tracePt t="41418" x="4313238" y="5170488"/>
          <p14:tracePt t="41435" x="4340225" y="5160963"/>
          <p14:tracePt t="41451" x="4402138" y="5133975"/>
          <p14:tracePt t="41468" x="4456113" y="5116513"/>
          <p14:tracePt t="41484" x="4491038" y="5099050"/>
          <p14:tracePt t="41501" x="4545013" y="5081588"/>
          <p14:tracePt t="41517" x="4598988" y="5054600"/>
          <p14:tracePt t="41534" x="4625975" y="5054600"/>
          <p14:tracePt t="41534" x="4652963" y="5045075"/>
          <p14:tracePt t="41551" x="4679950" y="5045075"/>
          <p14:tracePt t="41568" x="4714875" y="5037138"/>
          <p14:tracePt t="41584" x="4741863" y="5018088"/>
          <p14:tracePt t="41601" x="4768850" y="5018088"/>
          <p14:tracePt t="41618" x="4803775" y="5018088"/>
          <p14:tracePt t="41634" x="4867275" y="5018088"/>
          <p14:tracePt t="41651" x="4894263" y="5018088"/>
          <p14:tracePt t="41668" x="4946650" y="5018088"/>
          <p14:tracePt t="41684" x="4983163" y="5018088"/>
          <p14:tracePt t="41702" x="4991100" y="5018088"/>
          <p14:tracePt t="41717" x="5037138" y="5027613"/>
          <p14:tracePt t="41734" x="5054600" y="5037138"/>
          <p14:tracePt t="41751" x="5081588" y="5045075"/>
          <p14:tracePt t="41768" x="5099050" y="5054600"/>
          <p14:tracePt t="41784" x="5116513" y="5054600"/>
          <p14:tracePt t="41801" x="5143500" y="5062538"/>
          <p14:tracePt t="41818" x="5160963" y="5072063"/>
          <p14:tracePt t="41853" x="5170488" y="5072063"/>
          <p14:tracePt t="41854" x="5180013" y="5072063"/>
          <p14:tracePt t="41921" x="5187950" y="5072063"/>
          <p14:tracePt t="41990" x="5187950" y="5081588"/>
          <p14:tracePt t="42030" x="5170488" y="5081588"/>
          <p14:tracePt t="42035" x="5116513" y="5089525"/>
          <p14:tracePt t="42051" x="5081588" y="5089525"/>
          <p14:tracePt t="42068" x="4983163" y="5089525"/>
          <p14:tracePt t="42084" x="4894263" y="5089525"/>
          <p14:tracePt t="42101" x="4848225" y="5089525"/>
          <p14:tracePt t="42117" x="4759325" y="5089525"/>
          <p14:tracePt t="42134" x="4687888" y="5081588"/>
          <p14:tracePt t="42151" x="4643438" y="5081588"/>
          <p14:tracePt t="42167" x="4616450" y="5081588"/>
          <p14:tracePt t="42184" x="4598988" y="5081588"/>
          <p14:tracePt t="42201" x="4589463" y="5081588"/>
          <p14:tracePt t="42235" x="4581525" y="5081588"/>
          <p14:tracePt t="42255" x="4572000" y="5081588"/>
          <p14:tracePt t="42275" x="4562475" y="5081588"/>
          <p14:tracePt t="42293" x="4554538" y="5081588"/>
          <p14:tracePt t="42313" x="4545013" y="5081588"/>
          <p14:tracePt t="42329" x="4537075" y="5081588"/>
          <p14:tracePt t="42382" x="4527550" y="5081588"/>
          <p14:tracePt t="42547" x="4527550" y="5089525"/>
          <p14:tracePt t="42557" x="4537075" y="5099050"/>
          <p14:tracePt t="42567" x="4562475" y="5116513"/>
          <p14:tracePt t="42571" x="4581525" y="5133975"/>
          <p14:tracePt t="42584" x="4616450" y="5170488"/>
          <p14:tracePt t="42601" x="4652963" y="5197475"/>
          <p14:tracePt t="42617" x="4670425" y="5197475"/>
          <p14:tracePt t="42634" x="4697413" y="5224463"/>
          <p14:tracePt t="42651" x="4705350" y="5224463"/>
          <p14:tracePt t="42685" x="4714875" y="5232400"/>
          <p14:tracePt t="42714" x="4724400" y="5232400"/>
          <p14:tracePt t="42720" x="4751388" y="5241925"/>
          <p14:tracePt t="42734" x="4759325" y="5251450"/>
          <p14:tracePt t="42751" x="4776788" y="5251450"/>
          <p14:tracePt t="42767" x="4795838" y="5251450"/>
          <p14:tracePt t="42812" x="4803775" y="5251450"/>
          <p14:tracePt t="42833" x="4813300" y="5251450"/>
          <p14:tracePt t="42850" x="4822825" y="5251450"/>
          <p14:tracePt t="42880" x="4830763" y="5251450"/>
          <p14:tracePt t="42972" x="4813300" y="5251450"/>
          <p14:tracePt t="42992" x="4795838" y="5241925"/>
          <p14:tracePt t="43002" x="4768850" y="5241925"/>
          <p14:tracePt t="43003" x="4724400" y="5241925"/>
          <p14:tracePt t="43017" x="4633913" y="5232400"/>
          <p14:tracePt t="43034" x="4562475" y="5232400"/>
          <p14:tracePt t="43050" x="4537075" y="5232400"/>
          <p14:tracePt t="43067" x="4500563" y="5232400"/>
          <p14:tracePt t="43084" x="4483100" y="5232400"/>
          <p14:tracePt t="43101" x="4473575" y="5232400"/>
          <p14:tracePt t="43152" x="4465638" y="5232400"/>
          <p14:tracePt t="43251" x="4473575" y="5232400"/>
          <p14:tracePt t="43261" x="4491038" y="5232400"/>
          <p14:tracePt t="43268" x="4545013" y="5232400"/>
          <p14:tracePt t="43284" x="4598988" y="5232400"/>
          <p14:tracePt t="43301" x="4625975" y="5232400"/>
          <p14:tracePt t="43317" x="4679950" y="5232400"/>
          <p14:tracePt t="43334" x="4732338" y="5232400"/>
          <p14:tracePt t="43350" x="4786313" y="5232400"/>
          <p14:tracePt t="43367" x="4840288" y="5232400"/>
          <p14:tracePt t="43384" x="4875213" y="5232400"/>
          <p14:tracePt t="43400" x="4884738" y="5232400"/>
          <p14:tracePt t="43417" x="4902200" y="5232400"/>
          <p14:tracePt t="43434" x="4929188" y="5232400"/>
          <p14:tracePt t="43451" x="4938713" y="5232400"/>
          <p14:tracePt t="43467" x="4946650" y="5232400"/>
          <p14:tracePt t="43484" x="4956175" y="5232400"/>
          <p14:tracePt t="43545" x="4965700" y="5232400"/>
          <p14:tracePt t="44235" x="0" y="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5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3997"/>
    </mc:Choice>
    <mc:Fallback>
      <p:transition spd="slow" advTm="539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897" x="2830513" y="2347913"/>
          <p14:tracePt t="17267" x="2830513" y="2357438"/>
          <p14:tracePt t="17290" x="2830513" y="2366963"/>
          <p14:tracePt t="17346" x="2830513" y="2374900"/>
          <p14:tracePt t="17375" x="2830513" y="2384425"/>
          <p14:tracePt t="17404" x="2830513" y="2401888"/>
          <p14:tracePt t="17424" x="2830513" y="2411413"/>
          <p14:tracePt t="17445" x="2830513" y="2419350"/>
          <p14:tracePt t="17456" x="2830513" y="2428875"/>
          <p14:tracePt t="17513" x="2830513" y="2438400"/>
          <p14:tracePt t="17626" x="2822575" y="2419350"/>
          <p14:tracePt t="17640" x="2822575" y="2411413"/>
          <p14:tracePt t="17656" x="2803525" y="2374900"/>
          <p14:tracePt t="17673" x="2776538" y="2347913"/>
          <p14:tracePt t="17690" x="2751138" y="2322513"/>
          <p14:tracePt t="17707" x="2751138" y="2312988"/>
          <p14:tracePt t="17723" x="2732088" y="2303463"/>
          <p14:tracePt t="17784" x="2724150" y="2295525"/>
          <p14:tracePt t="18341" x="2732088" y="2295525"/>
          <p14:tracePt t="19280" x="2741613" y="2295525"/>
          <p14:tracePt t="19310" x="2751138" y="2295525"/>
          <p14:tracePt t="19322" x="2759075" y="2295525"/>
          <p14:tracePt t="19323" x="2768600" y="2295525"/>
          <p14:tracePt t="19339" x="2795588" y="2295525"/>
          <p14:tracePt t="19356" x="2813050" y="2295525"/>
          <p14:tracePt t="19373" x="2822575" y="2295525"/>
          <p14:tracePt t="19409" x="2830513" y="2295525"/>
          <p14:tracePt t="19513" x="2840038" y="2295525"/>
          <p14:tracePt t="19523" x="2847975" y="2286000"/>
          <p14:tracePt t="19581" x="2857500" y="2286000"/>
          <p14:tracePt t="20256" x="2857500" y="2295525"/>
          <p14:tracePt t="20285" x="2857500" y="2312988"/>
          <p14:tracePt t="20290" x="2857500" y="2330450"/>
          <p14:tracePt t="20325" x="2857500" y="2339975"/>
          <p14:tracePt t="20345" x="2857500" y="2357438"/>
          <p14:tracePt t="20350" x="2857500" y="2366963"/>
          <p14:tracePt t="20356" x="2857500" y="2374900"/>
          <p14:tracePt t="20372" x="2857500" y="2393950"/>
          <p14:tracePt t="20389" x="2857500" y="2401888"/>
          <p14:tracePt t="20406" x="2857500" y="2411413"/>
          <p14:tracePt t="20422" x="2857500" y="2438400"/>
          <p14:tracePt t="20439" x="2857500" y="2465388"/>
          <p14:tracePt t="20456" x="2847975" y="2509838"/>
          <p14:tracePt t="20472" x="2847975" y="2527300"/>
          <p14:tracePt t="20489" x="2847975" y="2562225"/>
          <p14:tracePt t="20506" x="2847975" y="2589213"/>
          <p14:tracePt t="20522" x="2847975" y="2598738"/>
          <p14:tracePt t="20539" x="2847975" y="2608263"/>
          <p14:tracePt t="20556" x="2847975" y="2616200"/>
          <p14:tracePt t="20599" x="2847975" y="2625725"/>
          <p14:tracePt t="20618" x="2847975" y="2633663"/>
          <p14:tracePt t="20639" x="2847975" y="2643188"/>
          <p14:tracePt t="20658" x="2847975" y="2652713"/>
          <p14:tracePt t="20672" x="2847975" y="2660650"/>
          <p14:tracePt t="20705" x="2847975" y="2670175"/>
          <p14:tracePt t="20708" x="2847975" y="2679700"/>
          <p14:tracePt t="20722" x="2847975" y="2687638"/>
          <p14:tracePt t="20739" x="2847975" y="2697163"/>
          <p14:tracePt t="20755" x="2847975" y="2705100"/>
          <p14:tracePt t="20793" x="2847975" y="2714625"/>
          <p14:tracePt t="21097" x="2847975" y="2724150"/>
          <p14:tracePt t="21126" x="2847975" y="2732088"/>
          <p14:tracePt t="21134" x="2840038" y="2732088"/>
          <p14:tracePt t="21139" x="2840038" y="2741613"/>
          <p14:tracePt t="21155" x="2840038" y="2759075"/>
          <p14:tracePt t="21173" x="2840038" y="2776538"/>
          <p14:tracePt t="21189" x="2840038" y="2786063"/>
          <p14:tracePt t="21225" x="2840038" y="2803525"/>
          <p14:tracePt t="21225" x="2840038" y="2813050"/>
          <p14:tracePt t="21239" x="2840038" y="2830513"/>
          <p14:tracePt t="21256" x="2840038" y="2857500"/>
          <p14:tracePt t="21272" x="2840038" y="2894013"/>
          <p14:tracePt t="21289" x="2840038" y="2928938"/>
          <p14:tracePt t="21323" x="2840038" y="2938463"/>
          <p14:tracePt t="21352" x="2840038" y="2946400"/>
          <p14:tracePt t="21360" x="2840038" y="2965450"/>
          <p14:tracePt t="21373" x="2840038" y="2990850"/>
          <p14:tracePt t="21389" x="2840038" y="3017838"/>
          <p14:tracePt t="21405" x="2840038" y="3054350"/>
          <p14:tracePt t="21422" x="2840038" y="3081338"/>
          <p14:tracePt t="21439" x="2840038" y="3098800"/>
          <p14:tracePt t="21455" x="2840038" y="3133725"/>
          <p14:tracePt t="21473" x="2840038" y="3160713"/>
          <p14:tracePt t="21489" x="2840038" y="3179763"/>
          <p14:tracePt t="21505" x="2840038" y="3197225"/>
          <p14:tracePt t="21522" x="2840038" y="3214688"/>
          <p14:tracePt t="21539" x="2840038" y="3224213"/>
          <p14:tracePt t="21555" x="2840038" y="3241675"/>
          <p14:tracePt t="21572" x="2840038" y="3268663"/>
          <p14:tracePt t="21589" x="2840038" y="3276600"/>
          <p14:tracePt t="21605" x="2840038" y="3303588"/>
          <p14:tracePt t="21622" x="2840038" y="3322638"/>
          <p14:tracePt t="21638" x="2840038" y="3348038"/>
          <p14:tracePt t="21655" x="2840038" y="3357563"/>
          <p14:tracePt t="21672" x="2840038" y="3384550"/>
          <p14:tracePt t="21688" x="2840038" y="3411538"/>
          <p14:tracePt t="21706" x="2840038" y="3419475"/>
          <p14:tracePt t="21722" x="2840038" y="3446463"/>
          <p14:tracePt t="21739" x="2840038" y="3509963"/>
          <p14:tracePt t="21755" x="2847975" y="3571875"/>
          <p14:tracePt t="21772" x="2847975" y="3598863"/>
          <p14:tracePt t="21788" x="2847975" y="3625850"/>
          <p14:tracePt t="21805" x="2847975" y="3652838"/>
          <p14:tracePt t="21822" x="2847975" y="3660775"/>
          <p14:tracePt t="21860" x="2847975" y="3670300"/>
          <p14:tracePt t="21880" x="2847975" y="3679825"/>
          <p14:tracePt t="21889" x="2857500" y="3687763"/>
          <p14:tracePt t="21890" x="2857500" y="3697288"/>
          <p14:tracePt t="21905" x="2857500" y="3714750"/>
          <p14:tracePt t="21922" x="2857500" y="3732213"/>
          <p14:tracePt t="21956" x="2857500" y="3741738"/>
          <p14:tracePt t="21975" x="2857500" y="3751263"/>
          <p14:tracePt t="23189" x="2857500" y="3741738"/>
          <p14:tracePt t="23333" x="2857500" y="3732213"/>
          <p14:tracePt t="23423" x="2867025" y="3732213"/>
          <p14:tracePt t="23676" x="2867025" y="3741738"/>
          <p14:tracePt t="23706" x="2867025" y="3751263"/>
          <p14:tracePt t="23756" x="2867025" y="3759200"/>
          <p14:tracePt t="23765" x="2867025" y="3768725"/>
          <p14:tracePt t="23765" x="2867025" y="3786188"/>
          <p14:tracePt t="23775" x="2867025" y="3795713"/>
          <p14:tracePt t="23788" x="2867025" y="3813175"/>
          <p14:tracePt t="23805" x="2867025" y="3822700"/>
          <p14:tracePt t="23821" x="2867025" y="3830638"/>
          <p14:tracePt t="23838" x="2867025" y="3840163"/>
          <p14:tracePt t="23891" x="2867025" y="3848100"/>
          <p14:tracePt t="24126" x="2857500" y="3867150"/>
          <p14:tracePt t="24138" x="2847975" y="3902075"/>
          <p14:tracePt t="24143" x="2822575" y="3956050"/>
          <p14:tracePt t="24154" x="2776538" y="4071938"/>
          <p14:tracePt t="24171" x="2741613" y="4187825"/>
          <p14:tracePt t="24188" x="2714625" y="4251325"/>
          <p14:tracePt t="24188" x="2705100" y="4295775"/>
          <p14:tracePt t="24205" x="2687638" y="4330700"/>
          <p14:tracePt t="24221" x="2679700" y="4375150"/>
          <p14:tracePt t="24238" x="2670175" y="4411663"/>
          <p14:tracePt t="24254" x="2670175" y="4429125"/>
          <p14:tracePt t="24271" x="2660650" y="4456113"/>
          <p14:tracePt t="24288" x="2652713" y="4491038"/>
          <p14:tracePt t="24304" x="2652713" y="4500563"/>
          <p14:tracePt t="24304" x="2652713" y="4510088"/>
          <p14:tracePt t="24497" x="2652713" y="4500563"/>
          <p14:tracePt t="24506" x="2652713" y="4491038"/>
          <p14:tracePt t="24536" x="2652713" y="4483100"/>
          <p14:tracePt t="24545" x="2652713" y="4473575"/>
          <p14:tracePt t="24555" x="2652713" y="4438650"/>
          <p14:tracePt t="24571" x="2652713" y="4402138"/>
          <p14:tracePt t="24588" x="2652713" y="4357688"/>
          <p14:tracePt t="24604" x="2652713" y="4340225"/>
          <p14:tracePt t="24621" x="2652713" y="4322763"/>
          <p14:tracePt t="24638" x="2652713" y="4313238"/>
          <p14:tracePt t="24655" x="2652713" y="4303713"/>
          <p14:tracePt t="24671" x="2652713" y="4295775"/>
          <p14:tracePt t="24734" x="2652713" y="4286250"/>
          <p14:tracePt t="24792" x="2652713" y="4276725"/>
          <p14:tracePt t="24810" x="2652713" y="4268788"/>
          <p14:tracePt t="24821" x="2652713" y="4259263"/>
          <p14:tracePt t="24850" x="2652713" y="4251325"/>
          <p14:tracePt t="24857" x="2652713" y="4241800"/>
          <p14:tracePt t="24890" x="2652713" y="4232275"/>
          <p14:tracePt t="24928" x="2660650" y="4232275"/>
          <p14:tracePt t="24957" x="2670175" y="4241800"/>
          <p14:tracePt t="24958" x="2679700" y="4241800"/>
          <p14:tracePt t="24971" x="2697163" y="4259263"/>
          <p14:tracePt t="24988" x="2697163" y="4276725"/>
          <p14:tracePt t="25004" x="2697163" y="4286250"/>
          <p14:tracePt t="25021" x="2705100" y="4286250"/>
          <p14:tracePt t="25038" x="2705100" y="4303713"/>
          <p14:tracePt t="25093" x="2705100" y="4313238"/>
          <p14:tracePt t="25122" x="2714625" y="4313238"/>
          <p14:tracePt t="25141" x="2724150" y="4313238"/>
          <p14:tracePt t="25180" x="2732088" y="4313238"/>
          <p14:tracePt t="25194" x="2732088" y="4303713"/>
          <p14:tracePt t="25205" x="2741613" y="4303713"/>
          <p14:tracePt t="25221" x="2741613" y="4295775"/>
          <p14:tracePt t="25238" x="2751138" y="4295775"/>
          <p14:tracePt t="25427" x="2751138" y="4286250"/>
          <p14:tracePt t="25446" x="2759075" y="4286250"/>
          <p14:tracePt t="25476" x="2759075" y="4276725"/>
          <p14:tracePt t="25495" x="2768600" y="4276725"/>
          <p14:tracePt t="25533" x="2768600" y="4268788"/>
          <p14:tracePt t="25622" x="2776538" y="4268788"/>
          <p14:tracePt t="25651" x="2786063" y="4259263"/>
          <p14:tracePt t="25698" x="2795588" y="4259263"/>
          <p14:tracePt t="25737" x="2795588" y="4251325"/>
          <p14:tracePt t="25756" x="2803525" y="4251325"/>
          <p14:tracePt t="25771" x="2813050" y="4251325"/>
          <p14:tracePt t="25806" x="2822575" y="4251325"/>
          <p14:tracePt t="25806" x="2847975" y="4251325"/>
          <p14:tracePt t="25821" x="2867025" y="4259263"/>
          <p14:tracePt t="25837" x="2894013" y="4259263"/>
          <p14:tracePt t="25854" x="2911475" y="4259263"/>
          <p14:tracePt t="25871" x="2938463" y="4259263"/>
          <p14:tracePt t="25888" x="2946400" y="4259263"/>
          <p14:tracePt t="25904" x="2955925" y="4259263"/>
          <p14:tracePt t="25921" x="2965450" y="4259263"/>
          <p14:tracePt t="25937" x="2973388" y="4259263"/>
          <p14:tracePt t="25983" x="2982913" y="4259263"/>
          <p14:tracePt t="26039" x="2990850" y="4259263"/>
          <p14:tracePt t="26039" x="3000375" y="4259263"/>
          <p14:tracePt t="26054" x="3009900" y="4259263"/>
          <p14:tracePt t="26054" x="3017838" y="4259263"/>
          <p14:tracePt t="26071" x="3027363" y="4259263"/>
          <p14:tracePt t="26087" x="3054350" y="4259263"/>
          <p14:tracePt t="26105" x="3071813" y="4259263"/>
          <p14:tracePt t="26121" x="3089275" y="4259263"/>
          <p14:tracePt t="26137" x="3098800" y="4259263"/>
          <p14:tracePt t="26154" x="3108325" y="4259263"/>
          <p14:tracePt t="26171" x="3116263" y="4259263"/>
          <p14:tracePt t="26208" x="3125788" y="4259263"/>
          <p14:tracePt t="26228" x="3133725" y="4259263"/>
          <p14:tracePt t="26258" x="3143250" y="4259263"/>
          <p14:tracePt t="26267" x="3152775" y="4259263"/>
          <p14:tracePt t="26491" x="3152775" y="4251325"/>
          <p14:tracePt t="26530" x="3152775" y="4241800"/>
          <p14:tracePt t="26540" x="3187700" y="4224338"/>
          <p14:tracePt t="26554" x="3224213" y="4205288"/>
          <p14:tracePt t="26570" x="3251200" y="4179888"/>
          <p14:tracePt t="26587" x="3303588" y="4160838"/>
          <p14:tracePt t="26604" x="3348038" y="4143375"/>
          <p14:tracePt t="26621" x="3375025" y="4125913"/>
          <p14:tracePt t="26638" x="3394075" y="4116388"/>
          <p14:tracePt t="26755" x="3394075" y="4108450"/>
          <p14:tracePt t="26756" x="3375025" y="4108450"/>
          <p14:tracePt t="26771" x="3330575" y="4089400"/>
          <p14:tracePt t="26788" x="3286125" y="4071938"/>
          <p14:tracePt t="26804" x="3224213" y="4044950"/>
          <p14:tracePt t="26821" x="3152775" y="4027488"/>
          <p14:tracePt t="26837" x="3089275" y="4010025"/>
          <p14:tracePt t="26854" x="3062288" y="4000500"/>
          <p14:tracePt t="26870" x="3009900" y="3990975"/>
          <p14:tracePt t="26887" x="2973388" y="3973513"/>
          <p14:tracePt t="26904" x="2965450" y="3973513"/>
          <p14:tracePt t="26920" x="2946400" y="3973513"/>
          <p14:tracePt t="26937" x="2938463" y="3965575"/>
          <p14:tracePt t="26954" x="2928938" y="3956050"/>
          <p14:tracePt t="26971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860"/>
    </mc:Choice>
    <mc:Fallback>
      <p:transition spd="slow" advTm="458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5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2461"/>
    </mc:Choice>
    <mc:Fallback>
      <p:transition spd="slow" advTm="924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863" x="3482975" y="2224088"/>
          <p14:tracePt t="11882" x="3455988" y="2214563"/>
          <p14:tracePt t="11892" x="3446463" y="2205038"/>
          <p14:tracePt t="11902" x="3438525" y="2205038"/>
          <p14:tracePt t="11903" x="3419475" y="2205038"/>
          <p14:tracePt t="11917" x="3402013" y="2187575"/>
          <p14:tracePt t="11952" x="3394075" y="2187575"/>
          <p14:tracePt t="11981" x="3384550" y="2179638"/>
          <p14:tracePt t="11987" x="3375025" y="2179638"/>
          <p14:tracePt t="12001" x="3367088" y="2179638"/>
          <p14:tracePt t="12040" x="3357563" y="2179638"/>
          <p14:tracePt t="12050" x="3348038" y="2170113"/>
          <p14:tracePt t="12068" x="3340100" y="2160588"/>
          <p14:tracePt t="12099" x="3330575" y="2160588"/>
          <p14:tracePt t="12118" x="3322638" y="2160588"/>
          <p14:tracePt t="12119" x="3313113" y="2160588"/>
          <p14:tracePt t="12157" x="3303588" y="2160588"/>
          <p14:tracePt t="12206" x="3295650" y="2160588"/>
          <p14:tracePt t="12684" x="3295650" y="2170113"/>
          <p14:tracePt t="12733" x="3295650" y="2179638"/>
          <p14:tracePt t="13143" x="3303588" y="2179638"/>
          <p14:tracePt t="13193" x="3313113" y="2179638"/>
          <p14:tracePt t="13223" x="3322638" y="2179638"/>
          <p14:tracePt t="13281" x="3330575" y="2179638"/>
          <p14:tracePt t="13330" x="3340100" y="2179638"/>
          <p14:tracePt t="13370" x="3348038" y="2179638"/>
          <p14:tracePt t="13389" x="3357563" y="2179638"/>
          <p14:tracePt t="13437" x="3367088" y="2179638"/>
          <p14:tracePt t="13496" x="3375025" y="2179638"/>
          <p14:tracePt t="13496" x="3384550" y="2179638"/>
          <p14:tracePt t="13557" x="3394075" y="2179638"/>
          <p14:tracePt t="13573" x="3402013" y="2179638"/>
          <p14:tracePt t="13602" x="3411538" y="2179638"/>
          <p14:tracePt t="13603" x="3419475" y="2179638"/>
          <p14:tracePt t="13617" x="3429000" y="2179638"/>
          <p14:tracePt t="13633" x="3438525" y="2179638"/>
          <p14:tracePt t="13650" x="3446463" y="2179638"/>
          <p14:tracePt t="13667" x="3455988" y="2179638"/>
          <p14:tracePt t="13683" x="3465513" y="2179638"/>
          <p14:tracePt t="13719" x="3473450" y="2179638"/>
          <p14:tracePt t="13739" x="3482975" y="2179638"/>
          <p14:tracePt t="13767" x="3490913" y="2179638"/>
          <p14:tracePt t="13767" x="3509963" y="2179638"/>
          <p14:tracePt t="13783" x="3517900" y="2179638"/>
          <p14:tracePt t="13800" x="3527425" y="2179638"/>
          <p14:tracePt t="13817" x="3536950" y="2187575"/>
          <p14:tracePt t="13833" x="3554413" y="2197100"/>
          <p14:tracePt t="13850" x="3562350" y="2197100"/>
          <p14:tracePt t="13887" x="3571875" y="2197100"/>
          <p14:tracePt t="13900" x="3581400" y="2197100"/>
          <p14:tracePt t="13917" x="3589338" y="2197100"/>
          <p14:tracePt t="13946" x="3598863" y="2197100"/>
          <p14:tracePt t="13967" x="3608388" y="2205038"/>
          <p14:tracePt t="14014" x="3616325" y="2205038"/>
          <p14:tracePt t="14063" x="3625850" y="2205038"/>
          <p14:tracePt t="14070" x="3633788" y="2205038"/>
          <p14:tracePt t="14102" x="3643313" y="2205038"/>
          <p14:tracePt t="14121" x="3652838" y="2205038"/>
          <p14:tracePt t="14169" x="3660775" y="2205038"/>
          <p14:tracePt t="14191" x="3670300" y="2205038"/>
          <p14:tracePt t="14237" x="3679825" y="2205038"/>
          <p14:tracePt t="14258" x="3687763" y="2205038"/>
          <p14:tracePt t="14315" x="3697288" y="2205038"/>
          <p14:tracePt t="14345" x="3705225" y="2205038"/>
          <p14:tracePt t="14385" x="3714750" y="2205038"/>
          <p14:tracePt t="14415" x="3724275" y="2205038"/>
          <p14:tracePt t="14433" x="3732213" y="2205038"/>
          <p14:tracePt t="14453" x="3741738" y="2205038"/>
          <p14:tracePt t="14512" x="3751263" y="2205038"/>
          <p14:tracePt t="14561" x="3759200" y="2205038"/>
          <p14:tracePt t="14590" x="3768725" y="2205038"/>
          <p14:tracePt t="14650" x="3776663" y="2205038"/>
          <p14:tracePt t="14813" x="3786188" y="2205038"/>
          <p14:tracePt t="14834" x="3795713" y="2205038"/>
          <p14:tracePt t="14901" x="3803650" y="2205038"/>
          <p14:tracePt t="14951" x="3813175" y="2205038"/>
          <p14:tracePt t="14981" x="3822700" y="2205038"/>
          <p14:tracePt t="15000" x="3830638" y="2205038"/>
          <p14:tracePt t="15020" x="3840163" y="2205038"/>
          <p14:tracePt t="15069" x="3848100" y="2205038"/>
          <p14:tracePt t="15089" x="3857625" y="2205038"/>
          <p14:tracePt t="15254" x="3867150" y="2205038"/>
          <p14:tracePt t="15302" x="3875088" y="2205038"/>
          <p14:tracePt t="15501" x="0" y="0"/>
        </p14:tracePtLst>
        <p14:tracePtLst>
          <p14:tracePt t="40145" x="4394200" y="3660775"/>
          <p14:tracePt t="40163" x="4402138" y="3660775"/>
          <p14:tracePt t="40222" x="4411663" y="3660775"/>
          <p14:tracePt t="40251" x="4411663" y="3652838"/>
          <p14:tracePt t="40262" x="4419600" y="3652838"/>
          <p14:tracePt t="40292" x="4429125" y="3643313"/>
          <p14:tracePt t="40296" x="4438650" y="3633788"/>
          <p14:tracePt t="40310" x="4446588" y="3633788"/>
          <p14:tracePt t="40327" x="4446588" y="3625850"/>
          <p14:tracePt t="40343" x="4456113" y="3625850"/>
          <p14:tracePt t="40360" x="4465638" y="3616325"/>
          <p14:tracePt t="40419" x="4465638" y="3608388"/>
          <p14:tracePt t="40634" x="4473575" y="3608388"/>
          <p14:tracePt t="40693" x="4483100" y="3608388"/>
          <p14:tracePt t="40750" x="4491038" y="3608388"/>
          <p14:tracePt t="40779" x="4500563" y="3608388"/>
          <p14:tracePt t="40828" x="4510088" y="3608388"/>
          <p14:tracePt t="40858" x="4510088" y="3598863"/>
          <p14:tracePt t="41113" x="4491038" y="3589338"/>
          <p14:tracePt t="41127" x="4483100" y="3581400"/>
          <p14:tracePt t="41143" x="4438650" y="3562350"/>
          <p14:tracePt t="41144" x="4411663" y="3554413"/>
          <p14:tracePt t="41161" x="4375150" y="3536950"/>
          <p14:tracePt t="41177" x="4340225" y="3527425"/>
          <p14:tracePt t="41194" x="4330700" y="3527425"/>
          <p14:tracePt t="41210" x="4303713" y="3517900"/>
          <p14:tracePt t="41227" x="4259263" y="3517900"/>
          <p14:tracePt t="41243" x="4232275" y="3509963"/>
          <p14:tracePt t="41260" x="4205288" y="3509963"/>
          <p14:tracePt t="41277" x="4133850" y="3500438"/>
          <p14:tracePt t="41293" x="4071938" y="3490913"/>
          <p14:tracePt t="41310" x="3983038" y="3482975"/>
          <p14:tracePt t="41327" x="3929063" y="3473450"/>
          <p14:tracePt t="41344" x="3848100" y="3455988"/>
          <p14:tracePt t="41360" x="3786188" y="3446463"/>
          <p14:tracePt t="41377" x="3759200" y="3438525"/>
          <p14:tracePt t="41393" x="3724275" y="3438525"/>
          <p14:tracePt t="41411" x="3697288" y="3438525"/>
          <p14:tracePt t="41427" x="3670300" y="3438525"/>
          <p14:tracePt t="41443" x="3660775" y="3438525"/>
          <p14:tracePt t="41460" x="3643313" y="3438525"/>
          <p14:tracePt t="41503" x="3633788" y="3438525"/>
          <p14:tracePt t="41562" x="3625850" y="3438525"/>
          <p14:tracePt t="41582" x="3616325" y="3438525"/>
          <p14:tracePt t="41592" x="3598863" y="3438525"/>
          <p14:tracePt t="41610" x="3581400" y="3438525"/>
          <p14:tracePt t="41627" x="3562350" y="3438525"/>
          <p14:tracePt t="41644" x="3554413" y="3438525"/>
          <p14:tracePt t="41660" x="3544888" y="3438525"/>
          <p14:tracePt t="41677" x="3536950" y="3438525"/>
          <p14:tracePt t="41738" x="3527425" y="3438525"/>
          <p14:tracePt t="41816" x="3527425" y="3446463"/>
          <p14:tracePt t="41827" x="3527425" y="3455988"/>
          <p14:tracePt t="41827" x="3527425" y="3465513"/>
          <p14:tracePt t="41866" x="3527425" y="3473450"/>
          <p14:tracePt t="41866" x="3527425" y="3482975"/>
          <p14:tracePt t="41895" x="3527425" y="3490913"/>
          <p14:tracePt t="41942" x="3527425" y="3500438"/>
          <p14:tracePt t="42119" x="3527425" y="3490913"/>
          <p14:tracePt t="42276" x="3536950" y="3490913"/>
          <p14:tracePt t="42305" x="3544888" y="3490913"/>
          <p14:tracePt t="42315" x="3554413" y="3490913"/>
          <p14:tracePt t="42328" x="3562350" y="3490913"/>
          <p14:tracePt t="42365" x="3571875" y="3490913"/>
          <p14:tracePt t="42376" x="3581400" y="3490913"/>
          <p14:tracePt t="42432" x="3589338" y="3490913"/>
          <p14:tracePt t="43241" x="3598863" y="3500438"/>
          <p14:tracePt t="43251" x="3608388" y="3517900"/>
          <p14:tracePt t="43260" x="3679825" y="3598863"/>
          <p14:tracePt t="43276" x="3759200" y="3660775"/>
          <p14:tracePt t="43293" x="3786188" y="3697288"/>
          <p14:tracePt t="43309" x="3848100" y="3732213"/>
          <p14:tracePt t="43327" x="3894138" y="3768725"/>
          <p14:tracePt t="43343" x="3911600" y="3786188"/>
          <p14:tracePt t="43343" x="3938588" y="3803650"/>
          <p14:tracePt t="43360" x="3956050" y="3822700"/>
          <p14:tracePt t="43376" x="4000500" y="3848100"/>
          <p14:tracePt t="43393" x="4010025" y="3857625"/>
          <p14:tracePt t="43409" x="4037013" y="3867150"/>
          <p14:tracePt t="43427" x="4062413" y="3875088"/>
          <p14:tracePt t="43443" x="4108450" y="3884613"/>
          <p14:tracePt t="43459" x="4116388" y="3894138"/>
          <p14:tracePt t="43476" x="4160838" y="3894138"/>
          <p14:tracePt t="43493" x="4205288" y="3902075"/>
          <p14:tracePt t="43510" x="4295775" y="3902075"/>
          <p14:tracePt t="43526" x="4357688" y="3902075"/>
          <p14:tracePt t="43543" x="4483100" y="3884613"/>
          <p14:tracePt t="43559" x="4633913" y="3830638"/>
          <p14:tracePt t="43576" x="4697413" y="3813175"/>
          <p14:tracePt t="43593" x="4803775" y="3768725"/>
          <p14:tracePt t="43609" x="4867275" y="3732213"/>
          <p14:tracePt t="43626" x="4884738" y="3714750"/>
          <p14:tracePt t="43643" x="4911725" y="3697288"/>
          <p14:tracePt t="43660" x="4919663" y="3697288"/>
          <p14:tracePt t="43703" x="4919663" y="3687763"/>
          <p14:tracePt t="43759" x="4919663" y="3679825"/>
          <p14:tracePt t="43828" x="4919663" y="3670300"/>
          <p14:tracePt t="43849" x="4911725" y="3652838"/>
          <p14:tracePt t="43859" x="4902200" y="3643313"/>
          <p14:tracePt t="43862" x="4894263" y="3633788"/>
          <p14:tracePt t="43878" x="4875213" y="3616325"/>
          <p14:tracePt t="43894" x="4867275" y="3616325"/>
          <p14:tracePt t="43910" x="4867275" y="3608388"/>
          <p14:tracePt t="43957" x="4857750" y="3608388"/>
          <p14:tracePt t="43967" x="4848225" y="3608388"/>
          <p14:tracePt t="43982" x="4840288" y="3608388"/>
          <p14:tracePt t="43994" x="4822825" y="3608388"/>
          <p14:tracePt t="44010" x="4795838" y="3608388"/>
          <p14:tracePt t="44027" x="4786313" y="3608388"/>
          <p14:tracePt t="44044" x="4768850" y="3608388"/>
          <p14:tracePt t="44060" x="4759325" y="3608388"/>
          <p14:tracePt t="44077" x="4751388" y="3598863"/>
          <p14:tracePt t="44114" x="4741863" y="3598863"/>
          <p14:tracePt t="44124" x="4732338" y="3598863"/>
          <p14:tracePt t="44131" x="4724400" y="3598863"/>
          <p14:tracePt t="44144" x="4697413" y="3581400"/>
          <p14:tracePt t="44160" x="4687888" y="3581400"/>
          <p14:tracePt t="44177" x="4670425" y="3581400"/>
          <p14:tracePt t="44212" x="4660900" y="3581400"/>
          <p14:tracePt t="44252" x="4652963" y="3581400"/>
          <p14:tracePt t="44276" x="4643438" y="3581400"/>
          <p14:tracePt t="44396" x="4633913" y="3581400"/>
          <p14:tracePt t="45110" x="0" y="0"/>
        </p14:tracePtLst>
        <p14:tracePtLst>
          <p14:tracePt t="69607" x="5375275" y="3465513"/>
          <p14:tracePt t="69717" x="5375275" y="3473450"/>
          <p14:tracePt t="69747" x="5384800" y="3473450"/>
          <p14:tracePt t="69806" x="5384800" y="3482975"/>
          <p14:tracePt t="69826" x="5394325" y="3482975"/>
          <p14:tracePt t="69835" x="5402263" y="3490913"/>
          <p14:tracePt t="69856" x="5411788" y="3490913"/>
          <p14:tracePt t="69874" x="5419725" y="3490913"/>
          <p14:tracePt t="69923" x="5429250" y="3490913"/>
          <p14:tracePt t="69938" x="5429250" y="3500438"/>
          <p14:tracePt t="69939" x="5438775" y="3500438"/>
          <p14:tracePt t="69955" x="5446713" y="3500438"/>
          <p14:tracePt t="69993" x="5456238" y="3500438"/>
          <p14:tracePt t="70005" x="5465763" y="3500438"/>
          <p14:tracePt t="70051" x="5473700" y="3500438"/>
          <p14:tracePt t="70579" x="5473700" y="3509963"/>
          <p14:tracePt t="70726" x="5473700" y="3517900"/>
          <p14:tracePt t="70744" x="5473700" y="3536950"/>
          <p14:tracePt t="70755" x="5465763" y="3598863"/>
          <p14:tracePt t="70772" x="5456238" y="3652838"/>
          <p14:tracePt t="70788" x="5438775" y="3679825"/>
          <p14:tracePt t="70805" x="5429250" y="3741738"/>
          <p14:tracePt t="70822" x="5419725" y="3751263"/>
          <p14:tracePt t="70838" x="5402263" y="3822700"/>
          <p14:tracePt t="70855" x="5394325" y="3884613"/>
          <p14:tracePt t="70871" x="5384800" y="3911600"/>
          <p14:tracePt t="70888" x="5357813" y="4000500"/>
          <p14:tracePt t="70904" x="5340350" y="4062413"/>
          <p14:tracePt t="70922" x="5330825" y="4098925"/>
          <p14:tracePt t="70938" x="5303838" y="4160838"/>
          <p14:tracePt t="70955" x="5286375" y="4241800"/>
          <p14:tracePt t="70971" x="5259388" y="4340225"/>
          <p14:tracePt t="70989" x="5251450" y="4367213"/>
          <p14:tracePt t="71005" x="5214938" y="4446588"/>
          <p14:tracePt t="71021" x="5197475" y="4500563"/>
          <p14:tracePt t="71038" x="5180013" y="4527550"/>
          <p14:tracePt t="71054" x="5160963" y="4572000"/>
          <p14:tracePt t="71072" x="5143500" y="4598988"/>
          <p14:tracePt t="71088" x="5126038" y="4625975"/>
          <p14:tracePt t="71105" x="5108575" y="4652963"/>
          <p14:tracePt t="71121" x="5081588" y="4705350"/>
          <p14:tracePt t="71138" x="5062538" y="4732338"/>
          <p14:tracePt t="71155" x="5062538" y="4741863"/>
          <p14:tracePt t="71171" x="5027613" y="4776788"/>
          <p14:tracePt t="71188" x="5000625" y="4813300"/>
          <p14:tracePt t="71204" x="4991100" y="4830763"/>
          <p14:tracePt t="71221" x="4956175" y="4867275"/>
          <p14:tracePt t="71238" x="4938713" y="4894263"/>
          <p14:tracePt t="71255" x="4929188" y="4894263"/>
          <p14:tracePt t="71271" x="4911725" y="4911725"/>
          <p14:tracePt t="71288" x="4902200" y="4919663"/>
          <p14:tracePt t="71305" x="4894263" y="4919663"/>
          <p14:tracePt t="71321" x="4894263" y="4929188"/>
          <p14:tracePt t="71338" x="4894263" y="4938713"/>
          <p14:tracePt t="71354" x="4884738" y="4938713"/>
          <p14:tracePt t="71371" x="4875213" y="4938713"/>
          <p14:tracePt t="71446" x="4884738" y="4929188"/>
          <p14:tracePt t="71457" x="4902200" y="4919663"/>
          <p14:tracePt t="71466" x="4911725" y="4902200"/>
          <p14:tracePt t="71488" x="4938713" y="4875213"/>
          <p14:tracePt t="71489" x="4946650" y="4875213"/>
          <p14:tracePt t="71505" x="4946650" y="4867275"/>
          <p14:tracePt t="71521" x="4965700" y="4848225"/>
          <p14:tracePt t="71538" x="4983163" y="4822825"/>
          <p14:tracePt t="71555" x="5000625" y="4813300"/>
          <p14:tracePt t="71571" x="5000625" y="4795838"/>
          <p14:tracePt t="71588" x="5010150" y="4786313"/>
          <p14:tracePt t="71605" x="5018088" y="4786313"/>
          <p14:tracePt t="71621" x="5018088" y="4776788"/>
          <p14:tracePt t="71638" x="5018088" y="4768850"/>
          <p14:tracePt t="71682" x="5010150" y="4768850"/>
          <p14:tracePt t="71688" x="4991100" y="4759325"/>
          <p14:tracePt t="71705" x="4983163" y="4759325"/>
          <p14:tracePt t="71741" x="4973638" y="4759325"/>
          <p14:tracePt t="71761" x="4965700" y="4759325"/>
          <p14:tracePt t="71770" x="4956175" y="4759325"/>
          <p14:tracePt t="71788" x="4956175" y="4768850"/>
          <p14:tracePt t="71804" x="4946650" y="4813300"/>
          <p14:tracePt t="71821" x="4946650" y="4857750"/>
          <p14:tracePt t="71838" x="4973638" y="4983163"/>
          <p14:tracePt t="71854" x="5010150" y="5045075"/>
          <p14:tracePt t="71872" x="5037138" y="5081588"/>
          <p14:tracePt t="71888" x="5045075" y="5081588"/>
          <p14:tracePt t="71904" x="5062538" y="5081588"/>
          <p14:tracePt t="71921" x="5081588" y="5081588"/>
          <p14:tracePt t="71938" x="5081588" y="5072063"/>
          <p14:tracePt t="71954" x="5089525" y="5062538"/>
          <p14:tracePt t="71971" x="5099050" y="5054600"/>
          <p14:tracePt t="71988" x="5108575" y="5027613"/>
          <p14:tracePt t="72004" x="5108575" y="5018088"/>
          <p14:tracePt t="72021" x="5108575" y="5000625"/>
          <p14:tracePt t="72038" x="5099050" y="4991100"/>
          <p14:tracePt t="72055" x="5099050" y="4983163"/>
          <p14:tracePt t="72071" x="5081588" y="4973638"/>
          <p14:tracePt t="72088" x="5062538" y="4973638"/>
          <p14:tracePt t="72104" x="5054600" y="4973638"/>
          <p14:tracePt t="72121" x="5045075" y="4973638"/>
          <p14:tracePt t="72138" x="5037138" y="4973638"/>
          <p14:tracePt t="72155" x="5037138" y="4965700"/>
          <p14:tracePt t="72171" x="5027613" y="4965700"/>
          <p14:tracePt t="72188" x="5027613" y="4956175"/>
          <p14:tracePt t="72204" x="5018088" y="4938713"/>
          <p14:tracePt t="72221" x="5000625" y="4902200"/>
          <p14:tracePt t="72238" x="4956175" y="4795838"/>
          <p14:tracePt t="72254" x="4875213" y="4616450"/>
          <p14:tracePt t="72272" x="4840288" y="4500563"/>
          <p14:tracePt t="72288" x="4714875" y="4241800"/>
          <p14:tracePt t="72305" x="4616450" y="4027488"/>
          <p14:tracePt t="72321" x="4510088" y="3822700"/>
          <p14:tracePt t="72338" x="4473575" y="3741738"/>
          <p14:tracePt t="72355" x="4411663" y="3608388"/>
          <p14:tracePt t="72371" x="4357688" y="3527425"/>
          <p14:tracePt t="72388" x="4340225" y="3490913"/>
          <p14:tracePt t="72404" x="4330700" y="3465513"/>
          <p14:tracePt t="72422" x="4322763" y="3446463"/>
          <p14:tracePt t="72438" x="4322763" y="3438525"/>
          <p14:tracePt t="72687" x="4330700" y="3446463"/>
          <p14:tracePt t="72704" x="4340225" y="3465513"/>
          <p14:tracePt t="72707" x="4394200" y="3517900"/>
          <p14:tracePt t="72737" x="4446588" y="3554413"/>
          <p14:tracePt t="72738" x="4456113" y="3562350"/>
          <p14:tracePt t="72754" x="4473575" y="3571875"/>
          <p14:tracePt t="72796" x="4473575" y="3581400"/>
          <p14:tracePt t="73090" x="4483100" y="3581400"/>
          <p14:tracePt t="73121" x="4491038" y="3581400"/>
          <p14:tracePt t="73156" x="4500563" y="3571875"/>
          <p14:tracePt t="73171" x="4510088" y="3562350"/>
          <p14:tracePt t="73172" x="4545013" y="3509963"/>
          <p14:tracePt t="73187" x="4581525" y="3482975"/>
          <p14:tracePt t="73187" x="4608513" y="3438525"/>
          <p14:tracePt t="73205" x="4633913" y="3394075"/>
          <p14:tracePt t="73221" x="4670425" y="3340100"/>
          <p14:tracePt t="73238" x="4687888" y="3322638"/>
          <p14:tracePt t="73254" x="4705350" y="3276600"/>
          <p14:tracePt t="73272" x="4724400" y="3251200"/>
          <p14:tracePt t="73288" x="4732338" y="3241675"/>
          <p14:tracePt t="73304" x="4732338" y="3232150"/>
          <p14:tracePt t="73362" x="4732338" y="3224213"/>
          <p14:tracePt t="74321" x="4724400" y="3232150"/>
          <p14:tracePt t="74367" x="4714875" y="3241675"/>
          <p14:tracePt t="74371" x="4697413" y="3259138"/>
          <p14:tracePt t="74387" x="4633913" y="3340100"/>
          <p14:tracePt t="74404" x="4562475" y="3402013"/>
          <p14:tracePt t="74420" x="4510088" y="3455988"/>
          <p14:tracePt t="74438" x="4491038" y="3482975"/>
          <p14:tracePt t="74454" x="4465638" y="3500438"/>
          <p14:tracePt t="74471" x="4438650" y="3517900"/>
          <p14:tracePt t="74487" x="4419600" y="3517900"/>
          <p14:tracePt t="74504" x="4419600" y="3527425"/>
          <p14:tracePt t="74521" x="4411663" y="3527425"/>
          <p14:tracePt t="74537" x="4402138" y="3527425"/>
          <p14:tracePt t="74537" x="4402138" y="3536950"/>
          <p14:tracePt t="74554" x="4384675" y="3536950"/>
          <p14:tracePt t="74570" x="4367213" y="3544888"/>
          <p14:tracePt t="74588" x="4348163" y="3544888"/>
          <p14:tracePt t="74604" x="4322763" y="3562350"/>
          <p14:tracePt t="74621" x="4313238" y="3562350"/>
          <p14:tracePt t="74637" x="4303713" y="3562350"/>
          <p14:tracePt t="74654" x="4295775" y="3562350"/>
          <p14:tracePt t="74691" x="4286250" y="3562350"/>
          <p14:tracePt t="74750" x="4276725" y="3562350"/>
          <p14:tracePt t="74808" x="4268788" y="3562350"/>
          <p14:tracePt t="74858" x="4259263" y="3562350"/>
          <p14:tracePt t="74887" x="4251325" y="3562350"/>
          <p14:tracePt t="74892" x="4241800" y="3562350"/>
          <p14:tracePt t="74920" x="4232275" y="3562350"/>
          <p14:tracePt t="74921" x="4214813" y="3562350"/>
          <p14:tracePt t="74938" x="4170363" y="3544888"/>
          <p14:tracePt t="74954" x="4152900" y="3544888"/>
          <p14:tracePt t="74971" x="4089400" y="3536950"/>
          <p14:tracePt t="74987" x="4017963" y="3517900"/>
          <p14:tracePt t="75004" x="3990975" y="3509963"/>
          <p14:tracePt t="75020" x="3929063" y="3490913"/>
          <p14:tracePt t="75037" x="3902075" y="3482975"/>
          <p14:tracePt t="75053" x="3884613" y="3473450"/>
          <p14:tracePt t="75070" x="3848100" y="3473450"/>
          <p14:tracePt t="75087" x="3813175" y="3465513"/>
          <p14:tracePt t="75104" x="3795713" y="3455988"/>
          <p14:tracePt t="75120" x="3768725" y="3455988"/>
          <p14:tracePt t="75137" x="3759200" y="3446463"/>
          <p14:tracePt t="75153" x="3751263" y="3446463"/>
          <p14:tracePt t="75190" x="3741738" y="3446463"/>
          <p14:tracePt t="75191" x="3732213" y="3446463"/>
          <p14:tracePt t="75229" x="3724275" y="3446463"/>
          <p14:tracePt t="75239" x="3705225" y="3446463"/>
          <p14:tracePt t="75245" x="3687763" y="3446463"/>
          <p14:tracePt t="75253" x="3660775" y="3446463"/>
          <p14:tracePt t="75270" x="3652838" y="3446463"/>
          <p14:tracePt t="75287" x="3643313" y="3446463"/>
          <p14:tracePt t="75304" x="3633788" y="3455988"/>
          <p14:tracePt t="75320" x="3633788" y="3465513"/>
          <p14:tracePt t="75356" x="3625850" y="3465513"/>
          <p14:tracePt t="75386" x="3616325" y="3465513"/>
          <p14:tracePt t="75697" x="3616325" y="3473450"/>
          <p14:tracePt t="75707" x="3598863" y="3490913"/>
          <p14:tracePt t="75722" x="3554413" y="3517900"/>
          <p14:tracePt t="75737" x="3527425" y="3536950"/>
          <p14:tracePt t="75754" x="3446463" y="3608388"/>
          <p14:tracePt t="75770" x="3367088" y="3660775"/>
          <p14:tracePt t="75787" x="3322638" y="3697288"/>
          <p14:tracePt t="75803" x="3268663" y="3732213"/>
          <p14:tracePt t="75821" x="3232150" y="3759200"/>
          <p14:tracePt t="75855" x="3224213" y="3768725"/>
          <p14:tracePt t="76283" x="3214688" y="3768725"/>
          <p14:tracePt t="76313" x="3214688" y="3759200"/>
          <p14:tracePt t="76326" x="3214688" y="3751263"/>
          <p14:tracePt t="76362" x="3205163" y="3751263"/>
          <p14:tracePt t="76392" x="3197225" y="3751263"/>
          <p14:tracePt t="76441" x="3187700" y="3751263"/>
          <p14:tracePt t="76568" x="3187700" y="3741738"/>
          <p14:tracePt t="76695" x="3187700" y="3732213"/>
          <p14:tracePt t="76761" x="3187700" y="3724275"/>
          <p14:tracePt t="76791" x="3187700" y="3714750"/>
          <p14:tracePt t="76831" x="3197225" y="3714750"/>
          <p14:tracePt t="76840" x="3197225" y="3705225"/>
          <p14:tracePt t="76840" x="3205163" y="3705225"/>
          <p14:tracePt t="76856" x="3214688" y="3697288"/>
          <p14:tracePt t="76870" x="3232150" y="3687763"/>
          <p14:tracePt t="76886" x="3286125" y="3652838"/>
          <p14:tracePt t="76904" x="3340100" y="3608388"/>
          <p14:tracePt t="76920" x="3357563" y="3598863"/>
          <p14:tracePt t="76937" x="3402013" y="3562350"/>
          <p14:tracePt t="76953" x="3429000" y="3536950"/>
          <p14:tracePt t="76970" x="3438525" y="3517900"/>
          <p14:tracePt t="76987" x="3446463" y="3509963"/>
          <p14:tracePt t="77003" x="3455988" y="3509963"/>
          <p14:tracePt t="77020" x="3455988" y="3500438"/>
          <p14:tracePt t="77036" x="3465513" y="3490913"/>
          <p14:tracePt t="77080" x="3465513" y="3482975"/>
          <p14:tracePt t="77088" x="3473450" y="3482975"/>
          <p14:tracePt t="77115" x="3482975" y="3482975"/>
          <p14:tracePt t="77124" x="3482975" y="3473450"/>
          <p14:tracePt t="77252" x="3482975" y="3465513"/>
          <p14:tracePt t="77277" x="3490913" y="3465513"/>
          <p14:tracePt t="77292" x="3490913" y="3455988"/>
          <p14:tracePt t="77321" x="3500438" y="3455988"/>
          <p14:tracePt t="77322" x="3509963" y="3455988"/>
          <p14:tracePt t="77357" x="3509963" y="3446463"/>
          <p14:tracePt t="77378" x="3517900" y="3446463"/>
          <p14:tracePt t="77983" x="3527425" y="3446463"/>
          <p14:tracePt t="78023" x="3536950" y="3446463"/>
          <p14:tracePt t="78042" x="3544888" y="3446463"/>
          <p14:tracePt t="78061" x="3554413" y="3446463"/>
          <p14:tracePt t="78072" x="3562350" y="3446463"/>
          <p14:tracePt t="78086" x="3571875" y="3438525"/>
          <p14:tracePt t="78121" x="3581400" y="3438525"/>
          <p14:tracePt t="78180" x="3589338" y="3438525"/>
          <p14:tracePt t="78366" x="3581400" y="3438525"/>
          <p14:tracePt t="78396" x="3562350" y="3438525"/>
          <p14:tracePt t="78405" x="3554413" y="3438525"/>
          <p14:tracePt t="78405" x="3544888" y="3438525"/>
          <p14:tracePt t="78419" x="3536950" y="3438525"/>
          <p14:tracePt t="78453" x="3527425" y="3438525"/>
          <p14:tracePt t="78530" x="3527425" y="3429000"/>
          <p14:tracePt t="78542" x="3527425" y="3419475"/>
          <p14:tracePt t="78553" x="3544888" y="3411538"/>
          <p14:tracePt t="78569" x="3554413" y="3402013"/>
          <p14:tracePt t="78587" x="3562350" y="3402013"/>
          <p14:tracePt t="78629" x="3562350" y="3394075"/>
          <p14:tracePt t="78707" x="3554413" y="3394075"/>
          <p14:tracePt t="78721" x="3544888" y="3394075"/>
          <p14:tracePt t="78914" x="3554413" y="3394075"/>
          <p14:tracePt t="78943" x="3562350" y="3402013"/>
          <p14:tracePt t="79031" x="3562350" y="3411538"/>
          <p14:tracePt t="79063" x="3562350" y="3419475"/>
          <p14:tracePt t="79127" x="3562350" y="3429000"/>
          <p14:tracePt t="79147" x="3554413" y="3438525"/>
          <p14:tracePt t="79156" x="3536950" y="3446463"/>
          <p14:tracePt t="79160" x="3527425" y="3446463"/>
          <p14:tracePt t="79170" x="3517900" y="3455988"/>
          <p14:tracePt t="79187" x="3509963" y="3455988"/>
          <p14:tracePt t="79204" x="3500438" y="3465513"/>
          <p14:tracePt t="79244" x="3490913" y="3465513"/>
          <p14:tracePt t="79294" x="3482975" y="3473450"/>
          <p14:tracePt t="79320" x="3473450" y="3473450"/>
          <p14:tracePt t="79320" x="3465513" y="3490913"/>
          <p14:tracePt t="79337" x="3438525" y="3509963"/>
          <p14:tracePt t="79373" x="3429000" y="3517900"/>
          <p14:tracePt t="79374" x="3419475" y="3517900"/>
          <p14:tracePt t="79412" x="3419475" y="3527425"/>
          <p14:tracePt t="79432" x="3411538" y="3527425"/>
          <p14:tracePt t="79696" x="3411538" y="3536950"/>
          <p14:tracePt t="79714" x="3402013" y="3544888"/>
          <p14:tracePt t="79743" x="3394075" y="3554413"/>
          <p14:tracePt t="79772" x="3384550" y="3562350"/>
          <p14:tracePt t="79802" x="3384550" y="3571875"/>
          <p14:tracePt t="79820" x="3375025" y="3571875"/>
          <p14:tracePt t="80126" x="3384550" y="3562350"/>
          <p14:tracePt t="80155" x="3394075" y="3562350"/>
          <p14:tracePt t="80184" x="3402013" y="3554413"/>
          <p14:tracePt t="80233" x="3411538" y="3544888"/>
          <p14:tracePt t="80585" x="3411538" y="3536950"/>
          <p14:tracePt t="80624" x="3419475" y="3536950"/>
          <p14:tracePt t="80630" x="3429000" y="3527425"/>
          <p14:tracePt t="80636" x="3509963" y="3500438"/>
          <p14:tracePt t="80653" x="3562350" y="3473450"/>
          <p14:tracePt t="80670" x="3633788" y="3438525"/>
          <p14:tracePt t="80686" x="3697288" y="3419475"/>
          <p14:tracePt t="80704" x="3714750" y="3411538"/>
          <p14:tracePt t="80721" x="3741738" y="3394075"/>
          <p14:tracePt t="80736" x="3741738" y="3384550"/>
          <p14:tracePt t="80781" x="3751263" y="3384550"/>
          <p14:tracePt t="80955" x="3751263" y="3394075"/>
          <p14:tracePt t="80958" x="3759200" y="3402013"/>
          <p14:tracePt t="80969" x="3786188" y="3446463"/>
          <p14:tracePt t="80986" x="3840163" y="3490913"/>
          <p14:tracePt t="81003" x="3946525" y="3562350"/>
          <p14:tracePt t="81020" x="4037013" y="3608388"/>
          <p14:tracePt t="81036" x="4071938" y="3616325"/>
          <p14:tracePt t="81054" x="4125913" y="3633788"/>
          <p14:tracePt t="81069" x="4133850" y="3643313"/>
          <p14:tracePt t="81086" x="4143375" y="3643313"/>
          <p14:tracePt t="81103" x="4152900" y="3643313"/>
          <p14:tracePt t="81298" x="4160838" y="3643313"/>
          <p14:tracePt t="81367" x="4170363" y="3643313"/>
          <p14:tracePt t="81425" x="4179888" y="3643313"/>
          <p14:tracePt t="81455" x="4187825" y="3643313"/>
          <p14:tracePt t="81491" x="4197350" y="3643313"/>
          <p14:tracePt t="81561" x="4205288" y="3643313"/>
          <p14:tracePt t="81589" x="4214813" y="3643313"/>
          <p14:tracePt t="81963" x="4224338" y="3643313"/>
          <p14:tracePt t="81972" x="4259263" y="3633788"/>
          <p14:tracePt t="81986" x="4295775" y="3633788"/>
          <p14:tracePt t="82002" x="4313238" y="3633788"/>
          <p14:tracePt t="82019" x="4330700" y="3625850"/>
          <p14:tracePt t="82036" x="4375150" y="3616325"/>
          <p14:tracePt t="82053" x="4402138" y="3608388"/>
          <p14:tracePt t="82069" x="4411663" y="3608388"/>
          <p14:tracePt t="82086" x="4419600" y="3608388"/>
          <p14:tracePt t="82126" x="4429125" y="3608388"/>
          <p14:tracePt t="82235" x="4438650" y="3608388"/>
          <p14:tracePt t="82253" x="4446588" y="3608388"/>
          <p14:tracePt t="82274" x="4456113" y="3608388"/>
          <p14:tracePt t="82509" x="4465638" y="3608388"/>
          <p14:tracePt t="82654" x="4465638" y="3598863"/>
          <p14:tracePt t="82684" x="4465638" y="3589338"/>
          <p14:tracePt t="82702" x="4473575" y="3589338"/>
          <p14:tracePt t="82719" x="4483100" y="3589338"/>
          <p14:tracePt t="82720" x="4483100" y="3581400"/>
          <p14:tracePt t="82736" x="4491038" y="3581400"/>
          <p14:tracePt t="82772" x="4500563" y="3581400"/>
          <p14:tracePt t="82801" x="4510088" y="3581400"/>
          <p14:tracePt t="82880" x="4510088" y="3571875"/>
          <p14:tracePt t="82999" x="4518025" y="3571875"/>
          <p14:tracePt t="83027" x="4518025" y="3562350"/>
          <p14:tracePt t="83042" x="4527550" y="3554413"/>
          <p14:tracePt t="83042" x="4527550" y="3544888"/>
          <p14:tracePt t="83052" x="4554538" y="3517900"/>
          <p14:tracePt t="83069" x="4572000" y="3509963"/>
          <p14:tracePt t="83086" x="4581525" y="3490913"/>
          <p14:tracePt t="83102" x="4589463" y="3482975"/>
          <p14:tracePt t="83136" x="4589463" y="3473450"/>
          <p14:tracePt t="83137" x="4589463" y="3465513"/>
          <p14:tracePt t="83152" x="4598988" y="3465513"/>
          <p14:tracePt t="83194" x="4598988" y="3455988"/>
          <p14:tracePt t="83673" x="4598988" y="3465513"/>
          <p14:tracePt t="83692" x="4598988" y="3473450"/>
          <p14:tracePt t="83750" x="4598988" y="3482975"/>
          <p14:tracePt t="83769" x="0" y="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5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6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6145"/>
    </mc:Choice>
    <mc:Fallback>
      <p:transition spd="slow" advTm="661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4" grpId="0"/>
      <p:bldP spid="5" grpId="0"/>
    </p:bldLst>
  </p:timing>
  <p:extLst>
    <p:ext uri="{3A86A75C-4F4B-4683-9AE1-C65F6400EC91}">
      <p14:laserTraceLst xmlns:p14="http://schemas.microsoft.com/office/powerpoint/2010/main">
        <p14:tracePtLst>
          <p14:tracePt t="50876" x="3081338" y="4116388"/>
          <p14:tracePt t="50925" x="3071813" y="4116388"/>
          <p14:tracePt t="51054" x="3071813" y="4125913"/>
          <p14:tracePt t="51122" x="3071813" y="4133850"/>
          <p14:tracePt t="51230" x="3071813" y="4143375"/>
          <p14:tracePt t="51260" x="3071813" y="4152900"/>
          <p14:tracePt t="51307" x="3071813" y="4160838"/>
          <p14:tracePt t="51367" x="3071813" y="4170363"/>
          <p14:tracePt t="51394" x="3071813" y="4179888"/>
          <p14:tracePt t="51443" x="3071813" y="4187825"/>
          <p14:tracePt t="51502" x="3071813" y="4197350"/>
          <p14:tracePt t="51561" x="3071813" y="4205288"/>
          <p14:tracePt t="51590" x="3071813" y="4214813"/>
          <p14:tracePt t="51649" x="3071813" y="4224338"/>
          <p14:tracePt t="51698" x="3071813" y="4232275"/>
          <p14:tracePt t="51728" x="3071813" y="4241800"/>
          <p14:tracePt t="51787" x="3071813" y="4251325"/>
          <p14:tracePt t="51836" x="3071813" y="4259263"/>
          <p14:tracePt t="51874" x="3071813" y="4268788"/>
          <p14:tracePt t="51894" x="3071813" y="4276725"/>
          <p14:tracePt t="51931" x="3071813" y="4286250"/>
          <p14:tracePt t="51961" x="3071813" y="4295775"/>
          <p14:tracePt t="52019" x="3071813" y="4303713"/>
          <p14:tracePt t="52027" x="3071813" y="4313238"/>
          <p14:tracePt t="52088" x="3071813" y="4322763"/>
          <p14:tracePt t="52108" x="3071813" y="4330700"/>
          <p14:tracePt t="52128" x="3071813" y="4340225"/>
          <p14:tracePt t="52147" x="3071813" y="4348163"/>
          <p14:tracePt t="52172" x="3071813" y="4357688"/>
          <p14:tracePt t="52196" x="3071813" y="4367213"/>
          <p14:tracePt t="52197" x="3071813" y="4375150"/>
          <p14:tracePt t="52206" x="3071813" y="4384675"/>
          <p14:tracePt t="52223" x="3071813" y="4394200"/>
          <p14:tracePt t="52240" x="3071813" y="4402138"/>
          <p14:tracePt t="52257" x="3071813" y="4411663"/>
          <p14:tracePt t="52273" x="3071813" y="4419600"/>
          <p14:tracePt t="52290" x="3081338" y="4438650"/>
          <p14:tracePt t="52306" x="3081338" y="4465638"/>
          <p14:tracePt t="52323" x="3081338" y="4483100"/>
          <p14:tracePt t="52340" x="3081338" y="4510088"/>
          <p14:tracePt t="52357" x="3081338" y="4527550"/>
          <p14:tracePt t="52357" x="3081338" y="4545013"/>
          <p14:tracePt t="52373" x="3081338" y="4562475"/>
          <p14:tracePt t="52390" x="3081338" y="4589463"/>
          <p14:tracePt t="52407" x="3081338" y="4625975"/>
          <p14:tracePt t="52423" x="3081338" y="4643438"/>
          <p14:tracePt t="52440" x="3089275" y="4670425"/>
          <p14:tracePt t="52456" x="3098800" y="4705350"/>
          <p14:tracePt t="52474" x="3108325" y="4741863"/>
          <p14:tracePt t="52489" x="3108325" y="4751388"/>
          <p14:tracePt t="52506" x="3125788" y="4786313"/>
          <p14:tracePt t="52523" x="3125788" y="4822825"/>
          <p14:tracePt t="52539" x="3125788" y="4857750"/>
          <p14:tracePt t="52557" x="3133725" y="4894263"/>
          <p14:tracePt t="52573" x="3133725" y="4973638"/>
          <p14:tracePt t="52590" x="3133725" y="5054600"/>
          <p14:tracePt t="52606" x="3133725" y="5108575"/>
          <p14:tracePt t="52623" x="3133725" y="5170488"/>
          <p14:tracePt t="52640" x="3143250" y="5259388"/>
          <p14:tracePt t="52656" x="3152775" y="5295900"/>
          <p14:tracePt t="52673" x="3152775" y="5367338"/>
          <p14:tracePt t="52689" x="3152775" y="5402263"/>
          <p14:tracePt t="52706" x="3152775" y="5411788"/>
          <p14:tracePt t="52723" x="3152775" y="5438775"/>
          <p14:tracePt t="52740" x="3152775" y="5446713"/>
          <p14:tracePt t="52756" x="3152775" y="5456238"/>
          <p14:tracePt t="52801" x="3152775" y="5465763"/>
          <p14:tracePt t="52809" x="3152775" y="5473700"/>
          <p14:tracePt t="53047" x="3160713" y="5473700"/>
          <p14:tracePt t="53054" x="3160713" y="5483225"/>
          <p14:tracePt t="53074" x="3160713" y="5491163"/>
          <p14:tracePt t="53093" x="3160713" y="5500688"/>
          <p14:tracePt t="53113" x="3160713" y="5510213"/>
          <p14:tracePt t="53142" x="3160713" y="5518150"/>
          <p14:tracePt t="53192" x="3160713" y="5527675"/>
          <p14:tracePt t="53758" x="0" y="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596"/>
    </mc:Choice>
    <mc:Fallback>
      <p:transition spd="slow" advTm="155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5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0466"/>
    </mc:Choice>
    <mc:Fallback>
      <p:transition spd="slow" advTm="1004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551" x="4589463" y="2867025"/>
          <p14:tracePt t="17588" x="4589463" y="2857500"/>
          <p14:tracePt t="17618" x="4581525" y="2857500"/>
          <p14:tracePt t="17621" x="4572000" y="2857500"/>
          <p14:tracePt t="17634" x="4537075" y="2857500"/>
          <p14:tracePt t="17650" x="4473575" y="2847975"/>
          <p14:tracePt t="17667" x="4446588" y="2840038"/>
          <p14:tracePt t="17684" x="4394200" y="2830513"/>
          <p14:tracePt t="17700" x="4330700" y="2813050"/>
          <p14:tracePt t="17717" x="4303713" y="2813050"/>
          <p14:tracePt t="17734" x="4232275" y="2786063"/>
          <p14:tracePt t="17750" x="4143375" y="2759075"/>
          <p14:tracePt t="17767" x="4108450" y="2751138"/>
          <p14:tracePt t="17784" x="4044950" y="2732088"/>
          <p14:tracePt t="17800" x="4017963" y="2732088"/>
          <p14:tracePt t="17837" x="4017963" y="2724150"/>
          <p14:tracePt t="17854" x="4010025" y="2724150"/>
          <p14:tracePt t="17867" x="4000500" y="2714625"/>
          <p14:tracePt t="17867" x="3983038" y="2705100"/>
          <p14:tracePt t="17883" x="3956050" y="2687638"/>
          <p14:tracePt t="17901" x="3956050" y="2679700"/>
          <p14:tracePt t="17917" x="3946525" y="2679700"/>
          <p14:tracePt t="17933" x="3929063" y="2670175"/>
          <p14:tracePt t="17950" x="3902075" y="2652713"/>
          <p14:tracePt t="17967" x="3840163" y="2625725"/>
          <p14:tracePt t="17984" x="3813175" y="2625725"/>
          <p14:tracePt t="18000" x="3759200" y="2608263"/>
          <p14:tracePt t="18017" x="3697288" y="2598738"/>
          <p14:tracePt t="18033" x="3670300" y="2598738"/>
          <p14:tracePt t="18050" x="3643313" y="2598738"/>
          <p14:tracePt t="18087" x="3633788" y="2598738"/>
          <p14:tracePt t="18106" x="3633788" y="2589213"/>
          <p14:tracePt t="18117" x="3625850" y="2589213"/>
          <p14:tracePt t="18136" x="3616325" y="2581275"/>
          <p14:tracePt t="18176" x="3608388" y="2571750"/>
          <p14:tracePt t="18234" x="3598863" y="2571750"/>
          <p14:tracePt t="18244" x="3598863" y="2562225"/>
          <p14:tracePt t="18251" x="3589338" y="2562225"/>
          <p14:tracePt t="18285" x="3589338" y="2554288"/>
          <p14:tracePt t="18285" x="3581400" y="2544763"/>
          <p14:tracePt t="18300" x="3581400" y="2536825"/>
          <p14:tracePt t="18317" x="3571875" y="2536825"/>
          <p14:tracePt t="18334" x="3562350" y="2527300"/>
          <p14:tracePt t="18351" x="3554413" y="2517775"/>
          <p14:tracePt t="18367" x="3536950" y="2517775"/>
          <p14:tracePt t="18384" x="3517900" y="2509838"/>
          <p14:tracePt t="18400" x="3500438" y="2500313"/>
          <p14:tracePt t="18417" x="3465513" y="2490788"/>
          <p14:tracePt t="18433" x="3446463" y="2482850"/>
          <p14:tracePt t="18450" x="3411538" y="2473325"/>
          <p14:tracePt t="18467" x="3384550" y="2473325"/>
          <p14:tracePt t="18484" x="3348038" y="2455863"/>
          <p14:tracePt t="18500" x="3313113" y="2446338"/>
          <p14:tracePt t="18517" x="3295650" y="2446338"/>
          <p14:tracePt t="18533" x="3276600" y="2446338"/>
          <p14:tracePt t="18550" x="3259138" y="2438400"/>
          <p14:tracePt t="18567" x="3259138" y="2428875"/>
          <p14:tracePt t="18584" x="3241675" y="2428875"/>
          <p14:tracePt t="18656" x="3232150" y="2419350"/>
          <p14:tracePt t="18957" x="3241675" y="2428875"/>
          <p14:tracePt t="18967" x="3259138" y="2446338"/>
          <p14:tracePt t="18985" x="3295650" y="2465388"/>
          <p14:tracePt t="19001" x="3322638" y="2482850"/>
          <p14:tracePt t="19017" x="3330575" y="2482850"/>
          <p14:tracePt t="19034" x="3340100" y="2490788"/>
          <p14:tracePt t="19051" x="3348038" y="2490788"/>
          <p14:tracePt t="19067" x="3357563" y="2490788"/>
          <p14:tracePt t="19085" x="3357563" y="2500313"/>
          <p14:tracePt t="19135" x="3367088" y="2500313"/>
          <p14:tracePt t="19184" x="3375025" y="2500313"/>
          <p14:tracePt t="19243" x="3384550" y="2500313"/>
          <p14:tracePt t="19261" x="3394075" y="2500313"/>
          <p14:tracePt t="19347" x="3402013" y="2500313"/>
          <p14:tracePt t="19387" x="3411538" y="2500313"/>
          <p14:tracePt t="19397" x="3411538" y="2509838"/>
          <p14:tracePt t="19407" x="3429000" y="2509838"/>
          <p14:tracePt t="19446" x="3438525" y="2509838"/>
          <p14:tracePt t="19451" x="3446463" y="2509838"/>
          <p14:tracePt t="19467" x="3455988" y="2509838"/>
          <p14:tracePt t="19505" x="3465513" y="2509838"/>
          <p14:tracePt t="19546" x="3473450" y="2509838"/>
          <p14:tracePt t="19671" x="3482975" y="2509838"/>
          <p14:tracePt t="19701" x="3490913" y="2509838"/>
          <p14:tracePt t="19730" x="3500438" y="2509838"/>
          <p14:tracePt t="19736" x="3509963" y="2509838"/>
          <p14:tracePt t="19771" x="3517900" y="2509838"/>
          <p14:tracePt t="19788" x="3527425" y="2509838"/>
          <p14:tracePt t="19807" x="3536950" y="2509838"/>
          <p14:tracePt t="19841" x="3544888" y="2509838"/>
          <p14:tracePt t="19856" x="3554413" y="2509838"/>
          <p14:tracePt t="19905" x="3562350" y="2509838"/>
          <p14:tracePt t="19965" x="3571875" y="2509838"/>
          <p14:tracePt t="19986" x="3581400" y="2509838"/>
          <p14:tracePt t="20121" x="3581400" y="2517775"/>
          <p14:tracePt t="20141" x="3581400" y="2527300"/>
          <p14:tracePt t="20150" x="3554413" y="2527300"/>
          <p14:tracePt t="20167" x="3544888" y="2527300"/>
          <p14:tracePt t="20207" x="3536950" y="2527300"/>
          <p14:tracePt t="20227" x="3536950" y="2536825"/>
          <p14:tracePt t="20237" x="3527425" y="2536825"/>
          <p14:tracePt t="20276" x="3527425" y="2544763"/>
          <p14:tracePt t="20306" x="3527425" y="2554288"/>
          <p14:tracePt t="20335" x="3517900" y="2554288"/>
          <p14:tracePt t="20345" x="3517900" y="2562225"/>
          <p14:tracePt t="20351" x="3517900" y="2571750"/>
          <p14:tracePt t="20367" x="3517900" y="2581275"/>
          <p14:tracePt t="20385" x="3509963" y="2589213"/>
          <p14:tracePt t="20401" x="3500438" y="2608263"/>
          <p14:tracePt t="20417" x="3500438" y="2616200"/>
          <p14:tracePt t="20434" x="3490913" y="2625725"/>
          <p14:tracePt t="20451" x="3473450" y="2660650"/>
          <p14:tracePt t="20467" x="3465513" y="2697163"/>
          <p14:tracePt t="20484" x="3465513" y="2705100"/>
          <p14:tracePt t="20500" x="3455988" y="2732088"/>
          <p14:tracePt t="20517" x="3446463" y="2751138"/>
          <p14:tracePt t="20534" x="3446463" y="2759075"/>
          <p14:tracePt t="20571" x="3446463" y="2768600"/>
          <p14:tracePt t="20591" x="3446463" y="2776538"/>
          <p14:tracePt t="20630" x="3446463" y="2786063"/>
          <p14:tracePt t="20687" x="3446463" y="2795588"/>
          <p14:tracePt t="20894" x="3446463" y="2776538"/>
          <p14:tracePt t="20902" x="3446463" y="2768600"/>
          <p14:tracePt t="20913" x="3446463" y="2759075"/>
          <p14:tracePt t="20920" x="3446463" y="2732088"/>
          <p14:tracePt t="20934" x="3446463" y="2724150"/>
          <p14:tracePt t="20951" x="3446463" y="2697163"/>
          <p14:tracePt t="20967" x="3446463" y="2679700"/>
          <p14:tracePt t="20984" x="3446463" y="2660650"/>
          <p14:tracePt t="21000" x="3446463" y="2652713"/>
          <p14:tracePt t="21017" x="3446463" y="2633663"/>
          <p14:tracePt t="21059" x="3446463" y="2625725"/>
          <p14:tracePt t="21084" x="3446463" y="2616200"/>
          <p14:tracePt t="21085" x="3446463" y="2608263"/>
          <p14:tracePt t="21136" x="3446463" y="2598738"/>
          <p14:tracePt t="21225" x="3446463" y="2589213"/>
          <p14:tracePt t="21254" x="3455988" y="2589213"/>
          <p14:tracePt t="21274" x="3465513" y="2581275"/>
          <p14:tracePt t="21284" x="3473450" y="2581275"/>
          <p14:tracePt t="21285" x="3473450" y="2571750"/>
          <p14:tracePt t="21333" x="3482975" y="2571750"/>
          <p14:tracePt t="21352" x="3482975" y="2562225"/>
          <p14:tracePt t="21499" x="3482975" y="2554288"/>
          <p14:tracePt t="21515" x="3482975" y="2544763"/>
          <p14:tracePt t="21556" x="3482975" y="2536825"/>
          <p14:tracePt t="21614" x="3482975" y="2527300"/>
          <p14:tracePt t="21812" x="3490913" y="2527300"/>
          <p14:tracePt t="21835" x="3500438" y="2527300"/>
          <p14:tracePt t="21835" x="3517900" y="2536825"/>
          <p14:tracePt t="21850" x="3536950" y="2554288"/>
          <p14:tracePt t="21867" x="3554413" y="2554288"/>
          <p14:tracePt t="21883" x="3571875" y="2562225"/>
          <p14:tracePt t="21919" x="3581400" y="2562225"/>
          <p14:tracePt t="21948" x="3589338" y="2562225"/>
          <p14:tracePt t="21976" x="3598863" y="2562225"/>
          <p14:tracePt t="22281" x="3608388" y="2562225"/>
          <p14:tracePt t="22309" x="3608388" y="2544763"/>
          <p14:tracePt t="22319" x="3616325" y="2544763"/>
          <p14:tracePt t="22333" x="3616325" y="2536825"/>
          <p14:tracePt t="22350" x="3625850" y="2517775"/>
          <p14:tracePt t="22418" x="3625850" y="2509838"/>
          <p14:tracePt t="22445" x="3625850" y="2500313"/>
          <p14:tracePt t="22474" x="3625850" y="2482850"/>
          <p14:tracePt t="22485" x="3625850" y="2465388"/>
          <p14:tracePt t="22485" x="3625850" y="2446338"/>
          <p14:tracePt t="22500" x="3625850" y="2419350"/>
          <p14:tracePt t="22517" x="3625850" y="2401888"/>
          <p14:tracePt t="22554" x="3625850" y="2393950"/>
          <p14:tracePt t="22573" x="3625850" y="2384425"/>
          <p14:tracePt t="22584" x="3625850" y="2374900"/>
          <p14:tracePt t="22612" x="3625850" y="2366963"/>
          <p14:tracePt t="22617" x="3625850" y="2357438"/>
          <p14:tracePt t="22633" x="3625850" y="2347913"/>
          <p14:tracePt t="22692" x="3625850" y="2339975"/>
          <p14:tracePt t="22789" x="3633788" y="2347913"/>
          <p14:tracePt t="22800" x="3652838" y="2347913"/>
          <p14:tracePt t="22816" x="3660775" y="2357438"/>
          <p14:tracePt t="22821" x="3697288" y="2366963"/>
          <p14:tracePt t="22834" x="3714750" y="2366963"/>
          <p14:tracePt t="22850" x="3741738" y="2374900"/>
          <p14:tracePt t="22867" x="3759200" y="2374900"/>
          <p14:tracePt t="22883" x="3786188" y="2374900"/>
          <p14:tracePt t="22900" x="3803650" y="2374900"/>
          <p14:tracePt t="22917" x="3813175" y="2374900"/>
          <p14:tracePt t="22933" x="3822700" y="2374900"/>
          <p14:tracePt t="22973" x="3830638" y="2374900"/>
          <p14:tracePt t="23314" x="3848100" y="2374900"/>
          <p14:tracePt t="23318" x="3875088" y="2374900"/>
          <p14:tracePt t="23333" x="3946525" y="2384425"/>
          <p14:tracePt t="23350" x="4071938" y="2419350"/>
          <p14:tracePt t="23383" x="4143375" y="2428875"/>
          <p14:tracePt t="23400" x="4197350" y="2438400"/>
          <p14:tracePt t="23416" x="4259263" y="2455863"/>
          <p14:tracePt t="23433" x="4286250" y="2465388"/>
          <p14:tracePt t="23450" x="4322763" y="2473325"/>
          <p14:tracePt t="23466" x="4367213" y="2482850"/>
          <p14:tracePt t="23483" x="4375150" y="2482850"/>
          <p14:tracePt t="23500" x="4384675" y="2482850"/>
          <p14:tracePt t="23516" x="4394200" y="2482850"/>
          <p14:tracePt t="23549" x="4402138" y="2482850"/>
          <p14:tracePt t="23658" x="4411663" y="2482850"/>
          <p14:tracePt t="23793" x="4419600" y="2482850"/>
          <p14:tracePt t="23921" x="4429125" y="2482850"/>
          <p14:tracePt t="23933" x="4438650" y="2482850"/>
          <p14:tracePt t="23933" x="4465638" y="2482850"/>
          <p14:tracePt t="23950" x="4491038" y="2465388"/>
          <p14:tracePt t="23966" x="4518025" y="2455863"/>
          <p14:tracePt t="23983" x="4527550" y="2455863"/>
          <p14:tracePt t="23999" x="4562475" y="2446338"/>
          <p14:tracePt t="24016" x="4589463" y="2438400"/>
          <p14:tracePt t="24033" x="4616450" y="2428875"/>
          <p14:tracePt t="24049" x="4633913" y="2428875"/>
          <p14:tracePt t="24066" x="4652963" y="2419350"/>
          <p14:tracePt t="24083" x="4670425" y="2419350"/>
          <p14:tracePt t="24144" x="4679950" y="2419350"/>
          <p14:tracePt t="24574" x="4687888" y="2419350"/>
          <p14:tracePt t="24585" x="4697413" y="2419350"/>
          <p14:tracePt t="24585" x="4714875" y="2428875"/>
          <p14:tracePt t="24599" x="4751388" y="2455863"/>
          <p14:tracePt t="24617" x="4776788" y="2482850"/>
          <p14:tracePt t="24617" x="4786313" y="2490788"/>
          <p14:tracePt t="24633" x="4795838" y="2509838"/>
          <p14:tracePt t="24672" x="4803775" y="2517775"/>
          <p14:tracePt t="24683" x="4813300" y="2527300"/>
          <p14:tracePt t="24684" x="4830763" y="2527300"/>
          <p14:tracePt t="24699" x="4857750" y="2544763"/>
          <p14:tracePt t="24716" x="4867275" y="2554288"/>
          <p14:tracePt t="24994" x="4857750" y="2544763"/>
          <p14:tracePt t="25016" x="4848225" y="2536825"/>
          <p14:tracePt t="25017" x="4840288" y="2527300"/>
          <p14:tracePt t="25033" x="4813300" y="2517775"/>
          <p14:tracePt t="25049" x="4795838" y="2509838"/>
          <p14:tracePt t="25083" x="4795838" y="2500313"/>
          <p14:tracePt t="25084" x="4786313" y="2500313"/>
          <p14:tracePt t="25100" x="4786313" y="2490788"/>
          <p14:tracePt t="25151" x="4776788" y="2490788"/>
          <p14:tracePt t="25161" x="4776788" y="2482850"/>
          <p14:tracePt t="25177" x="4768850" y="2482850"/>
          <p14:tracePt t="25212" x="4768850" y="2473325"/>
          <p14:tracePt t="25251" x="4759325" y="2473325"/>
          <p14:tracePt t="25641" x="4759325" y="2482850"/>
          <p14:tracePt t="25720" x="4759325" y="2490788"/>
          <p14:tracePt t="25748" x="4759325" y="2500313"/>
          <p14:tracePt t="25807" x="4759325" y="2509838"/>
          <p14:tracePt t="25846" x="4759325" y="2517775"/>
          <p14:tracePt t="25866" x="4768850" y="2517775"/>
          <p14:tracePt t="25884" x="4776788" y="2517775"/>
          <p14:tracePt t="25923" x="4786313" y="2517775"/>
          <p14:tracePt t="26051" x="4786313" y="2509838"/>
          <p14:tracePt t="26061" x="4776788" y="2509838"/>
          <p14:tracePt t="26071" x="4768850" y="2500313"/>
          <p14:tracePt t="26082" x="4768850" y="2490788"/>
          <p14:tracePt t="26099" x="4759325" y="2490788"/>
          <p14:tracePt t="26115" x="4741863" y="2455863"/>
          <p14:tracePt t="26132" x="4732338" y="2438400"/>
          <p14:tracePt t="26149" x="4732338" y="2428875"/>
          <p14:tracePt t="26166" x="4724400" y="2419350"/>
          <p14:tracePt t="26183" x="4714875" y="2411413"/>
          <p14:tracePt t="26228" x="4705350" y="2401888"/>
          <p14:tracePt t="26241" x="4705350" y="2393950"/>
          <p14:tracePt t="26511" x="4714875" y="2393950"/>
          <p14:tracePt t="26516" x="4714875" y="2401888"/>
          <p14:tracePt t="26532" x="4724400" y="2401888"/>
          <p14:tracePt t="26549" x="4732338" y="2401888"/>
          <p14:tracePt t="26565" x="4741863" y="2411413"/>
          <p14:tracePt t="26583" x="4751388" y="2411413"/>
          <p14:tracePt t="26628" x="4751388" y="2419350"/>
          <p14:tracePt t="26642" x="4759325" y="2419350"/>
          <p14:tracePt t="26802" x="4759325" y="2428875"/>
          <p14:tracePt t="26870" x="4768850" y="2438400"/>
          <p14:tracePt t="26900" x="4776788" y="2438400"/>
          <p14:tracePt t="26960" x="4786313" y="2446338"/>
          <p14:tracePt t="27127" x="4786313" y="2455863"/>
          <p14:tracePt t="27156" x="4795838" y="2465388"/>
          <p14:tracePt t="27186" x="4803775" y="2465388"/>
          <p14:tracePt t="27213" x="4803775" y="2473325"/>
          <p14:tracePt t="27311" x="4803775" y="2482850"/>
          <p14:tracePt t="27361" x="4803775" y="2490788"/>
          <p14:tracePt t="27371" x="4813300" y="2490788"/>
          <p14:tracePt t="27682" x="4813300" y="2482850"/>
          <p14:tracePt t="27731" x="4813300" y="2473325"/>
          <p14:tracePt t="27761" x="4813300" y="2455863"/>
          <p14:tracePt t="27766" x="4813300" y="2446338"/>
          <p14:tracePt t="27801" x="4813300" y="2438400"/>
          <p14:tracePt t="27802" x="4813300" y="2428875"/>
          <p14:tracePt t="27843" x="4813300" y="2419350"/>
          <p14:tracePt t="27856" x="4813300" y="2411413"/>
          <p14:tracePt t="27866" x="4813300" y="2393950"/>
          <p14:tracePt t="27883" x="4813300" y="2366963"/>
          <p14:tracePt t="27899" x="4813300" y="2357438"/>
          <p14:tracePt t="27917" x="4813300" y="2347913"/>
          <p14:tracePt t="27933" x="4813300" y="2339975"/>
          <p14:tracePt t="27967" x="4813300" y="2330450"/>
          <p14:tracePt t="28026" x="4813300" y="2322513"/>
          <p14:tracePt t="28161" x="4813300" y="2312988"/>
          <p14:tracePt t="30200" x="4822825" y="2312988"/>
          <p14:tracePt t="30215" x="4822825" y="2322513"/>
          <p14:tracePt t="30232" x="4830763" y="2330450"/>
          <p14:tracePt t="30249" x="4857750" y="2374900"/>
          <p14:tracePt t="30265" x="4911725" y="2428875"/>
          <p14:tracePt t="30283" x="4938713" y="2446338"/>
          <p14:tracePt t="30299" x="4991100" y="2482850"/>
          <p14:tracePt t="30316" x="5027613" y="2509838"/>
          <p14:tracePt t="30332" x="5037138" y="2517775"/>
          <p14:tracePt t="30349" x="5045075" y="2517775"/>
          <p14:tracePt t="30365" x="5054600" y="2527300"/>
          <p14:tracePt t="30418" x="5062538" y="2527300"/>
          <p14:tracePt t="30448" x="5072063" y="2527300"/>
          <p14:tracePt t="30506" x="5081588" y="2527300"/>
          <p14:tracePt t="30515" x="5089525" y="2527300"/>
          <p14:tracePt t="30533" x="5099050" y="2527300"/>
          <p14:tracePt t="30565" x="5108575" y="2527300"/>
          <p14:tracePt t="30605" x="5116513" y="2527300"/>
          <p14:tracePt t="30652" x="5126038" y="2527300"/>
          <p14:tracePt t="30769" x="5126038" y="2517775"/>
          <p14:tracePt t="30790" x="5126038" y="2509838"/>
          <p14:tracePt t="30799" x="5126038" y="2500313"/>
          <p14:tracePt t="30815" x="5126038" y="2482850"/>
          <p14:tracePt t="30820" x="5126038" y="2473325"/>
          <p14:tracePt t="30832" x="5126038" y="2438400"/>
          <p14:tracePt t="30848" x="5126038" y="2419350"/>
          <p14:tracePt t="30866" x="5126038" y="2393950"/>
          <p14:tracePt t="30882" x="5126038" y="2366963"/>
          <p14:tracePt t="30899" x="5126038" y="2357438"/>
          <p14:tracePt t="30916" x="5126038" y="2330450"/>
          <p14:tracePt t="30932" x="5126038" y="2312988"/>
          <p14:tracePt t="30976" x="5126038" y="2303463"/>
          <p14:tracePt t="31015" x="5126038" y="2295525"/>
          <p14:tracePt t="31239" x="5133975" y="2295525"/>
          <p14:tracePt t="31280" x="5143500" y="2295525"/>
          <p14:tracePt t="31280" x="5180013" y="2330450"/>
          <p14:tracePt t="31298" x="5224463" y="2357438"/>
          <p14:tracePt t="31316" x="5295900" y="2419350"/>
          <p14:tracePt t="31332" x="5357813" y="2455863"/>
          <p14:tracePt t="31349" x="5384800" y="2473325"/>
          <p14:tracePt t="31365" x="5419725" y="2482850"/>
          <p14:tracePt t="31382" x="5446713" y="2490788"/>
          <p14:tracePt t="31398" x="5473700" y="2500313"/>
          <p14:tracePt t="31435" x="5483225" y="2500313"/>
          <p14:tracePt t="31436" x="5483225" y="2509838"/>
          <p14:tracePt t="31448" x="5491163" y="2509838"/>
          <p14:tracePt t="31495" x="5500688" y="2509838"/>
          <p14:tracePt t="31524" x="5510213" y="2509838"/>
          <p14:tracePt t="31619" x="5518150" y="2517775"/>
          <p14:tracePt t="31639" x="5527675" y="2517775"/>
          <p14:tracePt t="31649" x="5537200" y="2517775"/>
          <p14:tracePt t="31665" x="5554663" y="2517775"/>
          <p14:tracePt t="31666" x="5599113" y="2517775"/>
          <p14:tracePt t="31682" x="5634038" y="2517775"/>
          <p14:tracePt t="31698" x="5705475" y="2500313"/>
          <p14:tracePt t="31715" x="5751513" y="2490788"/>
          <p14:tracePt t="31732" x="5786438" y="2482850"/>
          <p14:tracePt t="31749" x="5795963" y="2482850"/>
          <p14:tracePt t="31765" x="5813425" y="2473325"/>
          <p14:tracePt t="31782" x="5822950" y="2473325"/>
          <p14:tracePt t="31798" x="5830888" y="2473325"/>
          <p14:tracePt t="31858" x="5840413" y="2473325"/>
          <p14:tracePt t="32255" x="5803900" y="2473325"/>
          <p14:tracePt t="32265" x="5759450" y="2473325"/>
          <p14:tracePt t="32281" x="5661025" y="2473325"/>
          <p14:tracePt t="32282" x="5446713" y="2473325"/>
          <p14:tracePt t="32298" x="5214938" y="2509838"/>
          <p14:tracePt t="32316" x="5116513" y="2527300"/>
          <p14:tracePt t="32331" x="4946650" y="2562225"/>
          <p14:tracePt t="32349" x="4822825" y="2589213"/>
          <p14:tracePt t="32365" x="4697413" y="2616200"/>
          <p14:tracePt t="32382" x="4643438" y="2616200"/>
          <p14:tracePt t="32398" x="4545013" y="2633663"/>
          <p14:tracePt t="32415" x="4491038" y="2633663"/>
          <p14:tracePt t="32431" x="4473575" y="2633663"/>
          <p14:tracePt t="32449" x="4456113" y="2633663"/>
          <p14:tracePt t="32465" x="4446588" y="2633663"/>
          <p14:tracePt t="32528" x="4438650" y="2633663"/>
          <p14:tracePt t="32538" x="4419600" y="2643188"/>
          <p14:tracePt t="32538" x="4394200" y="2652713"/>
          <p14:tracePt t="32549" x="4367213" y="2660650"/>
          <p14:tracePt t="32565" x="4232275" y="2714625"/>
          <p14:tracePt t="32582" x="4098925" y="2776538"/>
          <p14:tracePt t="32598" x="4037013" y="2822575"/>
          <p14:tracePt t="32615" x="3929063" y="2884488"/>
          <p14:tracePt t="32631" x="3822700" y="2938463"/>
          <p14:tracePt t="32649" x="3776663" y="2973388"/>
          <p14:tracePt t="32665" x="3679825" y="3017838"/>
          <p14:tracePt t="32682" x="3598863" y="3054350"/>
          <p14:tracePt t="32698" x="3562350" y="3071813"/>
          <p14:tracePt t="32715" x="3517900" y="3089275"/>
          <p14:tracePt t="32731" x="3490913" y="3098800"/>
          <p14:tracePt t="32749" x="3482975" y="3108325"/>
          <p14:tracePt t="32793" x="3473450" y="3108325"/>
          <p14:tracePt t="32814" x="3465513" y="3108325"/>
          <p14:tracePt t="33194" x="3465513" y="3098800"/>
          <p14:tracePt t="33203" x="3473450" y="3098800"/>
          <p14:tracePt t="33213" x="3482975" y="3089275"/>
          <p14:tracePt t="33231" x="3500438" y="3089275"/>
          <p14:tracePt t="33248" x="3527425" y="3071813"/>
          <p14:tracePt t="33265" x="3554413" y="3071813"/>
          <p14:tracePt t="33300" x="3562350" y="3062288"/>
          <p14:tracePt t="33319" x="3571875" y="3054350"/>
          <p14:tracePt t="33335" x="3581400" y="3054350"/>
          <p14:tracePt t="33526" x="3581400" y="3044825"/>
          <p14:tracePt t="33536" x="3571875" y="3044825"/>
          <p14:tracePt t="33548" x="3562350" y="3044825"/>
          <p14:tracePt t="33565" x="3554413" y="3044825"/>
          <p14:tracePt t="33581" x="3544888" y="3044825"/>
          <p14:tracePt t="33624" x="3536950" y="3044825"/>
          <p14:tracePt t="33653" x="3527425" y="3036888"/>
          <p14:tracePt t="33927" x="3517900" y="3036888"/>
          <p14:tracePt t="33995" x="3517900" y="3027363"/>
          <p14:tracePt t="34033" x="3509963" y="3027363"/>
          <p14:tracePt t="34053" x="3509963" y="3017838"/>
          <p14:tracePt t="34208" x="3509963" y="3009900"/>
          <p14:tracePt t="34268" x="3509963" y="3000375"/>
          <p14:tracePt t="34271" x="3500438" y="3000375"/>
          <p14:tracePt t="34282" x="3500438" y="2990850"/>
          <p14:tracePt t="34336" x="3500438" y="2982913"/>
          <p14:tracePt t="34395" x="3500438" y="2973388"/>
          <p14:tracePt t="34434" x="3490913" y="2973388"/>
          <p14:tracePt t="34455" x="3490913" y="2965450"/>
          <p14:tracePt t="34589" x="3490913" y="2955925"/>
          <p14:tracePt t="35507" x="3490913" y="2965450"/>
          <p14:tracePt t="35547" x="3500438" y="2965450"/>
          <p14:tracePt t="35587" x="3500438" y="2973388"/>
          <p14:tracePt t="35597" x="3509963" y="2973388"/>
          <p14:tracePt t="35614" x="3517900" y="2973388"/>
          <p14:tracePt t="35631" x="3527425" y="2982913"/>
          <p14:tracePt t="35648" x="3536950" y="2982913"/>
          <p14:tracePt t="35664" x="3544888" y="2982913"/>
          <p14:tracePt t="35681" x="3544888" y="2990850"/>
          <p14:tracePt t="35697" x="3554413" y="2990850"/>
          <p14:tracePt t="35714" x="3562350" y="2990850"/>
          <p14:tracePt t="35770" x="3571875" y="2990850"/>
          <p14:tracePt t="36925" x="3571875" y="2982913"/>
          <p14:tracePt t="37033" x="3571875" y="2973388"/>
          <p14:tracePt t="37082" x="3571875" y="2965450"/>
          <p14:tracePt t="37099" x="3571875" y="2955925"/>
          <p14:tracePt t="37158" x="3571875" y="2946400"/>
          <p14:tracePt t="37187" x="3571875" y="2938463"/>
          <p14:tracePt t="37197" x="3571875" y="2928938"/>
          <p14:tracePt t="37217" x="3571875" y="2919413"/>
          <p14:tracePt t="37266" x="3571875" y="2911475"/>
          <p14:tracePt t="37326" x="3571875" y="2901950"/>
          <p14:tracePt t="37405" x="3571875" y="2894013"/>
          <p14:tracePt t="37453" x="3571875" y="2884488"/>
          <p14:tracePt t="37531" x="3581400" y="2884488"/>
          <p14:tracePt t="37561" x="3598863" y="2884488"/>
          <p14:tracePt t="37568" x="3633788" y="2884488"/>
          <p14:tracePt t="37580" x="3660775" y="2884488"/>
          <p14:tracePt t="37597" x="3741738" y="2874963"/>
          <p14:tracePt t="37614" x="3795713" y="2857500"/>
          <p14:tracePt t="37630" x="3830638" y="2857500"/>
          <p14:tracePt t="37647" x="3840163" y="2847975"/>
          <p14:tracePt t="37663" x="3857625" y="2847975"/>
          <p14:tracePt t="37680" x="3867150" y="2847975"/>
          <p14:tracePt t="37696" x="3875088" y="2847975"/>
          <p14:tracePt t="37756" x="3884613" y="2847975"/>
          <p14:tracePt t="37844" x="3902075" y="2847975"/>
          <p14:tracePt t="37851" x="3929063" y="2847975"/>
          <p14:tracePt t="37863" x="4010025" y="2857500"/>
          <p14:tracePt t="37880" x="4081463" y="2867025"/>
          <p14:tracePt t="37896" x="4143375" y="2884488"/>
          <p14:tracePt t="37913" x="4160838" y="2884488"/>
          <p14:tracePt t="37930" x="4187825" y="2894013"/>
          <p14:tracePt t="37947" x="4214813" y="2894013"/>
          <p14:tracePt t="37963" x="4224338" y="2894013"/>
          <p14:tracePt t="37980" x="4241800" y="2901950"/>
          <p14:tracePt t="37996" x="4268788" y="2911475"/>
          <p14:tracePt t="38013" x="4286250" y="2911475"/>
          <p14:tracePt t="38048" x="4295775" y="2911475"/>
          <p14:tracePt t="38048" x="4303713" y="2911475"/>
          <p14:tracePt t="38106" x="4313238" y="2911475"/>
          <p14:tracePt t="38224" x="4322763" y="2911475"/>
          <p14:tracePt t="38254" x="4330700" y="2919413"/>
          <p14:tracePt t="38264" x="4348163" y="2919413"/>
          <p14:tracePt t="38304" x="4357688" y="2928938"/>
          <p14:tracePt t="38313" x="4367213" y="2928938"/>
          <p14:tracePt t="38342" x="4375150" y="2928938"/>
          <p14:tracePt t="38400" x="4384675" y="2928938"/>
          <p14:tracePt t="38467" x="4384675" y="2938463"/>
          <p14:tracePt t="39425" x="4394200" y="2938463"/>
          <p14:tracePt t="39476" x="4402138" y="2938463"/>
          <p14:tracePt t="39534" x="4411663" y="2938463"/>
          <p14:tracePt t="39583" x="4419600" y="2938463"/>
          <p14:tracePt t="39748" x="4429125" y="2938463"/>
          <p14:tracePt t="39806" x="4438650" y="2938463"/>
          <p14:tracePt t="39836" x="4446588" y="2938463"/>
          <p14:tracePt t="39846" x="4456113" y="2938463"/>
          <p14:tracePt t="39865" x="4465638" y="2946400"/>
          <p14:tracePt t="39866" x="4473575" y="2946400"/>
          <p14:tracePt t="39879" x="4483100" y="2946400"/>
          <p14:tracePt t="39915" x="4491038" y="2946400"/>
          <p14:tracePt t="39934" x="4500563" y="2946400"/>
          <p14:tracePt t="39973" x="4510088" y="2946400"/>
          <p14:tracePt t="40002" x="4518025" y="2946400"/>
          <p14:tracePt t="40481" x="4527550" y="2946400"/>
          <p14:tracePt t="40495" x="4545013" y="2938463"/>
          <p14:tracePt t="40529" x="4554538" y="2938463"/>
          <p14:tracePt t="40530" x="4562475" y="2938463"/>
          <p14:tracePt t="40545" x="4598988" y="2938463"/>
          <p14:tracePt t="40561" x="4616450" y="2928938"/>
          <p14:tracePt t="40579" x="4633913" y="2928938"/>
          <p14:tracePt t="40595" x="4652963" y="2919413"/>
          <p14:tracePt t="40612" x="4670425" y="2919413"/>
          <p14:tracePt t="41291" x="4660900" y="2919413"/>
          <p14:tracePt t="41350" x="4652963" y="2919413"/>
          <p14:tracePt t="41409" x="4643438" y="2919413"/>
          <p14:tracePt t="41623" x="4633913" y="2919413"/>
          <p14:tracePt t="41662" x="4625975" y="2919413"/>
          <p14:tracePt t="41682" x="4608513" y="2919413"/>
          <p14:tracePt t="41694" x="4598988" y="2919413"/>
          <p14:tracePt t="41695" x="4562475" y="2928938"/>
          <p14:tracePt t="41712" x="4554538" y="2928938"/>
          <p14:tracePt t="41728" x="4537075" y="2938463"/>
          <p14:tracePt t="41770" x="4527550" y="2938463"/>
          <p14:tracePt t="41790" x="4518025" y="2938463"/>
          <p14:tracePt t="41841" x="4510088" y="2938463"/>
          <p14:tracePt t="41975" x="4500563" y="2938463"/>
          <p14:tracePt t="41984" x="4500563" y="2928938"/>
          <p14:tracePt t="41994" x="4491038" y="2928938"/>
          <p14:tracePt t="42393" x="4500563" y="2928938"/>
          <p14:tracePt t="42453" x="4510088" y="2928938"/>
          <p14:tracePt t="42513" x="4518025" y="2928938"/>
          <p14:tracePt t="42532" x="4527550" y="2928938"/>
          <p14:tracePt t="42591" x="4537075" y="2928938"/>
          <p14:tracePt t="42649" x="4545013" y="2928938"/>
          <p14:tracePt t="42694" x="4554538" y="2928938"/>
          <p14:tracePt t="42726" x="4562475" y="2928938"/>
          <p14:tracePt t="42784" x="4572000" y="2928938"/>
          <p14:tracePt t="42843" x="4581525" y="2928938"/>
          <p14:tracePt t="42874" x="4589463" y="2928938"/>
          <p14:tracePt t="42923" x="4598988" y="2928938"/>
          <p14:tracePt t="42982" x="4608513" y="2928938"/>
          <p14:tracePt t="43030" x="4616450" y="2928938"/>
          <p14:tracePt t="43148" x="4625975" y="2928938"/>
          <p14:tracePt t="43263" x="4633913" y="2928938"/>
          <p14:tracePt t="43314" x="4643438" y="2928938"/>
          <p14:tracePt t="43432" x="4652963" y="2928938"/>
          <p14:tracePt t="43489" x="4660900" y="2928938"/>
          <p14:tracePt t="43539" x="4670425" y="2928938"/>
          <p14:tracePt t="43654" x="4679950" y="2928938"/>
          <p14:tracePt t="43683" x="4687888" y="2928938"/>
          <p14:tracePt t="43732" x="4697413" y="2928938"/>
          <p14:tracePt t="43871" x="4705350" y="2928938"/>
          <p14:tracePt t="43919" x="4714875" y="2928938"/>
          <p14:tracePt t="44192" x="4724400" y="2928938"/>
          <p14:tracePt t="44213" x="4732338" y="2928938"/>
          <p14:tracePt t="44231" x="4741863" y="2928938"/>
          <p14:tracePt t="44251" x="4751388" y="2928938"/>
          <p14:tracePt t="44281" x="4759325" y="2928938"/>
          <p14:tracePt t="44329" x="4768850" y="2928938"/>
          <p14:tracePt t="44448" x="4768850" y="2938463"/>
          <p14:tracePt t="44564" x="4768850" y="2946400"/>
          <p14:tracePt t="44613" x="4768850" y="2955925"/>
          <p14:tracePt t="44702" x="4768850" y="2965450"/>
          <p14:tracePt t="44926" x="4776788" y="2965450"/>
          <p14:tracePt t="44938" x="4776788" y="2973388"/>
          <p14:tracePt t="44974" x="4786313" y="2973388"/>
          <p14:tracePt t="44983" x="4803775" y="2990850"/>
          <p14:tracePt t="45003" x="4822825" y="2990850"/>
          <p14:tracePt t="45012" x="4840288" y="3000375"/>
          <p14:tracePt t="45028" x="4867275" y="3009900"/>
          <p14:tracePt t="45045" x="4884738" y="3009900"/>
          <p14:tracePt t="45061" x="4911725" y="3009900"/>
          <p14:tracePt t="45078" x="4946650" y="3009900"/>
          <p14:tracePt t="45094" x="4956175" y="3009900"/>
          <p14:tracePt t="45112" x="4983163" y="3009900"/>
          <p14:tracePt t="45128" x="5000625" y="3009900"/>
          <p14:tracePt t="45145" x="5010150" y="3009900"/>
          <p14:tracePt t="45161" x="5037138" y="3009900"/>
          <p14:tracePt t="45178" x="5045075" y="3009900"/>
          <p14:tracePt t="45194" x="5054600" y="3009900"/>
          <p14:tracePt t="45240" x="5062538" y="3009900"/>
          <p14:tracePt t="45269" x="5072063" y="3009900"/>
          <p14:tracePt t="46646" x="0" y="0"/>
        </p14:tracePtLst>
        <p14:tracePtLst>
          <p14:tracePt t="57764" x="1670050" y="4313238"/>
          <p14:tracePt t="57790" x="1670050" y="4322763"/>
          <p14:tracePt t="57813" x="1679575" y="4340225"/>
          <p14:tracePt t="57831" x="1687513" y="4348163"/>
          <p14:tracePt t="57836" x="1687513" y="4357688"/>
          <p14:tracePt t="57869" x="1687513" y="4367213"/>
          <p14:tracePt t="57888" x="1687513" y="4375150"/>
          <p14:tracePt t="57896" x="1697038" y="4375150"/>
          <p14:tracePt t="57908" x="1697038" y="4384675"/>
          <p14:tracePt t="57924" x="1697038" y="4394200"/>
          <p14:tracePt t="57941" x="1704975" y="4402138"/>
          <p14:tracePt t="57977" x="1714500" y="4411663"/>
          <p14:tracePt t="57978" x="1714500" y="4429125"/>
          <p14:tracePt t="57996" x="1714500" y="4465638"/>
          <p14:tracePt t="58008" x="1724025" y="4473575"/>
          <p14:tracePt t="58024" x="1724025" y="4500563"/>
          <p14:tracePt t="58041" x="1724025" y="4518025"/>
          <p14:tracePt t="58058" x="1724025" y="4545013"/>
          <p14:tracePt t="58074" x="1724025" y="4554538"/>
          <p14:tracePt t="58091" x="1731963" y="4562475"/>
          <p14:tracePt t="58108" x="1731963" y="4572000"/>
          <p14:tracePt t="58124" x="1731963" y="4581525"/>
          <p14:tracePt t="58191" x="1741488" y="4589463"/>
          <p14:tracePt t="58230" x="1751013" y="4589463"/>
          <p14:tracePt t="58241" x="1751013" y="4598988"/>
          <p14:tracePt t="58250" x="1758950" y="4598988"/>
          <p14:tracePt t="58258" x="1768475" y="4598988"/>
          <p14:tracePt t="58274" x="1776413" y="4608513"/>
          <p14:tracePt t="58319" x="1785938" y="4608513"/>
          <p14:tracePt t="58368" x="1795463" y="4608513"/>
          <p14:tracePt t="58408" x="1803400" y="4608513"/>
          <p14:tracePt t="58428" x="1812925" y="4608513"/>
          <p14:tracePt t="58447" x="1822450" y="4608513"/>
          <p14:tracePt t="58453" x="1830388" y="4608513"/>
          <p14:tracePt t="58458" x="1839913" y="4608513"/>
          <p14:tracePt t="58474" x="1857375" y="4598988"/>
          <p14:tracePt t="58491" x="1866900" y="4589463"/>
          <p14:tracePt t="58507" x="1874838" y="4589463"/>
          <p14:tracePt t="58524" x="1884363" y="4589463"/>
          <p14:tracePt t="58541" x="1884363" y="4581525"/>
          <p14:tracePt t="58558" x="1893888" y="4581525"/>
          <p14:tracePt t="58611" x="1893888" y="4572000"/>
          <p14:tracePt t="58625" x="1911350" y="4554538"/>
          <p14:tracePt t="58641" x="1928813" y="4537075"/>
          <p14:tracePt t="58658" x="1965325" y="4491038"/>
          <p14:tracePt t="58674" x="2009775" y="4438650"/>
          <p14:tracePt t="58691" x="2027238" y="4419600"/>
          <p14:tracePt t="58707" x="2071688" y="4375150"/>
          <p14:tracePt t="58724" x="2089150" y="4357688"/>
          <p14:tracePt t="58741" x="2098675" y="4340225"/>
          <p14:tracePt t="58758" x="2116138" y="4313238"/>
          <p14:tracePt t="58774" x="2125663" y="4303713"/>
          <p14:tracePt t="58811" x="2125663" y="4295775"/>
          <p14:tracePt t="58811" x="2133600" y="4295775"/>
          <p14:tracePt t="58848" x="2143125" y="4286250"/>
          <p14:tracePt t="58877" x="2143125" y="4276725"/>
          <p14:tracePt t="59051" x="2143125" y="4286250"/>
          <p14:tracePt t="59057" x="2152650" y="4286250"/>
          <p14:tracePt t="59074" x="2160588" y="4303713"/>
          <p14:tracePt t="59091" x="2170113" y="4313238"/>
          <p14:tracePt t="59107" x="2179638" y="4322763"/>
          <p14:tracePt t="59124" x="2197100" y="4348163"/>
          <p14:tracePt t="59141" x="2205038" y="4367213"/>
          <p14:tracePt t="59158" x="2241550" y="4402138"/>
          <p14:tracePt t="59174" x="2259013" y="4419600"/>
          <p14:tracePt t="59191" x="2268538" y="4438650"/>
          <p14:tracePt t="59207" x="2295525" y="4465638"/>
          <p14:tracePt t="59224" x="2330450" y="4473575"/>
          <p14:tracePt t="59241" x="2347913" y="4491038"/>
          <p14:tracePt t="59258" x="2384425" y="4500563"/>
          <p14:tracePt t="59274" x="2411413" y="4518025"/>
          <p14:tracePt t="59291" x="2438400" y="4527550"/>
          <p14:tracePt t="59307" x="2446338" y="4537075"/>
          <p14:tracePt t="59324" x="2473325" y="4545013"/>
          <p14:tracePt t="59341" x="2490788" y="4545013"/>
          <p14:tracePt t="59358" x="2500313" y="4545013"/>
          <p14:tracePt t="59374" x="2517775" y="4545013"/>
          <p14:tracePt t="59391" x="2544763" y="4545013"/>
          <p14:tracePt t="59407" x="2571750" y="4545013"/>
          <p14:tracePt t="59424" x="2581275" y="4545013"/>
          <p14:tracePt t="59441" x="2616200" y="4545013"/>
          <p14:tracePt t="59458" x="2687638" y="4545013"/>
          <p14:tracePt t="59474" x="2795588" y="4545013"/>
          <p14:tracePt t="59491" x="2840038" y="4545013"/>
          <p14:tracePt t="59507" x="2928938" y="4545013"/>
          <p14:tracePt t="59524" x="2990850" y="4545013"/>
          <p14:tracePt t="59541" x="3017838" y="4545013"/>
          <p14:tracePt t="59557" x="3062288" y="4545013"/>
          <p14:tracePt t="59574" x="3098800" y="4545013"/>
          <p14:tracePt t="59590" x="3108325" y="4545013"/>
          <p14:tracePt t="59607" x="3143250" y="4545013"/>
          <p14:tracePt t="59624" x="3160713" y="4545013"/>
          <p14:tracePt t="59668" x="3170238" y="4545013"/>
          <p14:tracePt t="59707" x="3179763" y="4545013"/>
          <p14:tracePt t="59737" x="3187700" y="4545013"/>
          <p14:tracePt t="59750" x="0" y="0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4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7320"/>
    </mc:Choice>
    <mc:Fallback>
      <p:transition spd="slow" advTm="573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674" x="4919663" y="3482975"/>
          <p14:tracePt t="8777" x="4911725" y="3482975"/>
          <p14:tracePt t="8816" x="4894263" y="3482975"/>
          <p14:tracePt t="8827" x="4884738" y="3482975"/>
          <p14:tracePt t="8837" x="4875213" y="3482975"/>
          <p14:tracePt t="8848" x="4848225" y="3482975"/>
          <p14:tracePt t="8865" x="4840288" y="3482975"/>
          <p14:tracePt t="8882" x="4830763" y="3482975"/>
          <p14:tracePt t="8955" x="4822825" y="3473450"/>
          <p14:tracePt t="8974" x="4813300" y="3473450"/>
          <p14:tracePt t="8982" x="4803775" y="3465513"/>
          <p14:tracePt t="8999" x="4768850" y="3446463"/>
          <p14:tracePt t="9015" x="4741863" y="3446463"/>
          <p14:tracePt t="9032" x="4705350" y="3429000"/>
          <p14:tracePt t="9048" x="4660900" y="3429000"/>
          <p14:tracePt t="9065" x="4633913" y="3419475"/>
          <p14:tracePt t="9082" x="4608513" y="3411538"/>
          <p14:tracePt t="9098" x="4589463" y="3402013"/>
          <p14:tracePt t="9115" x="4554538" y="3402013"/>
          <p14:tracePt t="9132" x="4527550" y="3402013"/>
          <p14:tracePt t="9149" x="4518025" y="3394075"/>
          <p14:tracePt t="9165" x="4500563" y="3394075"/>
          <p14:tracePt t="9182" x="4491038" y="3394075"/>
          <p14:tracePt t="9198" x="4483100" y="3394075"/>
          <p14:tracePt t="9568" x="4473575" y="3394075"/>
          <p14:tracePt t="9587" x="4465638" y="3394075"/>
          <p14:tracePt t="9617" x="4456113" y="3394075"/>
          <p14:tracePt t="9618" x="4446588" y="3394075"/>
          <p14:tracePt t="9632" x="4402138" y="3402013"/>
          <p14:tracePt t="9648" x="4375150" y="3411538"/>
          <p14:tracePt t="9665" x="4295775" y="3429000"/>
          <p14:tracePt t="9681" x="4232275" y="3438525"/>
          <p14:tracePt t="9698" x="4197350" y="3446463"/>
          <p14:tracePt t="9715" x="4116388" y="3455988"/>
          <p14:tracePt t="9731" x="4027488" y="3482975"/>
          <p14:tracePt t="9749" x="3946525" y="3490913"/>
          <p14:tracePt t="9765" x="3919538" y="3500438"/>
          <p14:tracePt t="9782" x="3867150" y="3500438"/>
          <p14:tracePt t="9798" x="3813175" y="3500438"/>
          <p14:tracePt t="9815" x="3786188" y="3500438"/>
          <p14:tracePt t="9831" x="3732213" y="3500438"/>
          <p14:tracePt t="9848" x="3652838" y="3500438"/>
          <p14:tracePt t="9865" x="3625850" y="3500438"/>
          <p14:tracePt t="9881" x="3554413" y="3500438"/>
          <p14:tracePt t="9898" x="3500438" y="3500438"/>
          <p14:tracePt t="9916" x="3429000" y="3500438"/>
          <p14:tracePt t="9931" x="3402013" y="3490913"/>
          <p14:tracePt t="9948" x="3375025" y="3482975"/>
          <p14:tracePt t="9965" x="3330575" y="3473450"/>
          <p14:tracePt t="9981" x="3295650" y="3465513"/>
          <p14:tracePt t="9999" x="3276600" y="3455988"/>
          <p14:tracePt t="10015" x="3259138" y="3455988"/>
          <p14:tracePt t="10032" x="3232150" y="3455988"/>
          <p14:tracePt t="10048" x="3224213" y="3455988"/>
          <p14:tracePt t="10065" x="3205163" y="3455988"/>
          <p14:tracePt t="10081" x="3197225" y="3446463"/>
          <p14:tracePt t="10099" x="3187700" y="3438525"/>
          <p14:tracePt t="10115" x="3152775" y="3438525"/>
          <p14:tracePt t="10131" x="3098800" y="3419475"/>
          <p14:tracePt t="10148" x="3071813" y="3419475"/>
          <p14:tracePt t="10165" x="2982913" y="3419475"/>
          <p14:tracePt t="10182" x="2919413" y="3419475"/>
          <p14:tracePt t="10198" x="2884488" y="3419475"/>
          <p14:tracePt t="10215" x="2840038" y="3419475"/>
          <p14:tracePt t="10231" x="2786063" y="3419475"/>
          <p14:tracePt t="10248" x="2732088" y="3419475"/>
          <p14:tracePt t="10265" x="2705100" y="3419475"/>
          <p14:tracePt t="10281" x="2679700" y="3419475"/>
          <p14:tracePt t="13516" x="2687638" y="3419475"/>
          <p14:tracePt t="13564" x="2697163" y="3419475"/>
          <p14:tracePt t="13613" x="2705100" y="3419475"/>
          <p14:tracePt t="13619" x="2714625" y="3419475"/>
          <p14:tracePt t="13651" x="2724150" y="3419475"/>
          <p14:tracePt t="13672" x="2732088" y="3419475"/>
          <p14:tracePt t="13682" x="2741613" y="3419475"/>
          <p14:tracePt t="13697" x="2751138" y="3419475"/>
          <p14:tracePt t="13714" x="2759075" y="3419475"/>
          <p14:tracePt t="13730" x="2776538" y="3419475"/>
          <p14:tracePt t="13747" x="2795588" y="3419475"/>
          <p14:tracePt t="13764" x="2803525" y="3419475"/>
          <p14:tracePt t="13781" x="2822575" y="3419475"/>
          <p14:tracePt t="13817" x="2830513" y="3419475"/>
          <p14:tracePt t="13844" x="2840038" y="3419475"/>
          <p14:tracePt t="13852" x="2847975" y="3419475"/>
          <p14:tracePt t="13897" x="2857500" y="3419475"/>
          <p14:tracePt t="14208" x="2847975" y="3419475"/>
          <p14:tracePt t="14217" x="2840038" y="3411538"/>
          <p14:tracePt t="14247" x="2830513" y="3411538"/>
          <p14:tracePt t="14267" x="2822575" y="3411538"/>
          <p14:tracePt t="14298" x="2813050" y="3411538"/>
          <p14:tracePt t="14306" x="2803525" y="3411538"/>
          <p14:tracePt t="14365" x="2795588" y="3411538"/>
          <p14:tracePt t="14462" x="2795588" y="3419475"/>
          <p14:tracePt t="14578" x="2795588" y="3429000"/>
          <p14:tracePt t="14627" x="2795588" y="3438525"/>
          <p14:tracePt t="14647" x="2803525" y="3438525"/>
          <p14:tracePt t="14663" x="2803525" y="3446463"/>
          <p14:tracePt t="14973" x="2795588" y="3446463"/>
          <p14:tracePt t="15003" x="2795588" y="3438525"/>
          <p14:tracePt t="15012" x="2786063" y="3438525"/>
          <p14:tracePt t="15022" x="2776538" y="3438525"/>
          <p14:tracePt t="15047" x="2768600" y="3438525"/>
          <p14:tracePt t="15107" x="2759075" y="3438525"/>
          <p14:tracePt t="16347" x="2759075" y="3429000"/>
          <p14:tracePt t="16583" x="2768600" y="3429000"/>
          <p14:tracePt t="16658" x="2776538" y="3429000"/>
          <p14:tracePt t="16669" x="2786063" y="3429000"/>
          <p14:tracePt t="16699" x="2795588" y="3429000"/>
          <p14:tracePt t="16727" x="2803525" y="3429000"/>
          <p14:tracePt t="16737" x="2813050" y="3429000"/>
          <p14:tracePt t="16746" x="2830513" y="3438525"/>
          <p14:tracePt t="16763" x="2840038" y="3446463"/>
          <p14:tracePt t="16798" x="2847975" y="3446463"/>
          <p14:tracePt t="16813" x="2847975" y="3455988"/>
          <p14:tracePt t="16813" x="2867025" y="3455988"/>
          <p14:tracePt t="16852" x="2874963" y="3455988"/>
          <p14:tracePt t="16858" x="2874963" y="3465513"/>
          <p14:tracePt t="16906" x="2884488" y="3465513"/>
          <p14:tracePt t="16944" x="2894013" y="3473450"/>
          <p14:tracePt t="16995" x="2901950" y="3473450"/>
          <p14:tracePt t="16995" x="2901950" y="3482975"/>
          <p14:tracePt t="17013" x="2911475" y="3482975"/>
          <p14:tracePt t="17050" x="2919413" y="3490913"/>
          <p14:tracePt t="17050" x="2928938" y="3490913"/>
          <p14:tracePt t="17063" x="2938463" y="3490913"/>
          <p14:tracePt t="17109" x="2946400" y="3490913"/>
          <p14:tracePt t="17138" x="2955925" y="3490913"/>
          <p14:tracePt t="17188" x="2965450" y="3490913"/>
          <p14:tracePt t="17286" x="2973388" y="3490913"/>
          <p14:tracePt t="17315" x="2982913" y="3490913"/>
          <p14:tracePt t="17316" x="2990850" y="3473450"/>
          <p14:tracePt t="17330" x="3017838" y="3455988"/>
          <p14:tracePt t="17346" x="3027363" y="3455988"/>
          <p14:tracePt t="17363" x="3036888" y="3438525"/>
          <p14:tracePt t="17379" x="3044825" y="3438525"/>
          <p14:tracePt t="17396" x="3044825" y="3429000"/>
          <p14:tracePt t="17413" x="3054350" y="3429000"/>
          <p14:tracePt t="17463" x="3054350" y="3419475"/>
          <p14:tracePt t="18078" x="3062288" y="3419475"/>
          <p14:tracePt t="18197" x="3071813" y="3419475"/>
          <p14:tracePt t="18283" x="3081338" y="3419475"/>
          <p14:tracePt t="18318" x="3089275" y="3419475"/>
          <p14:tracePt t="18340" x="3089275" y="3429000"/>
          <p14:tracePt t="18350" x="3108325" y="3429000"/>
          <p14:tracePt t="18364" x="3116263" y="3429000"/>
          <p14:tracePt t="18409" x="3125788" y="3429000"/>
          <p14:tracePt t="18414" x="3133725" y="3438525"/>
          <p14:tracePt t="18430" x="3143250" y="3438525"/>
          <p14:tracePt t="18447" x="3160713" y="3446463"/>
          <p14:tracePt t="18463" x="3197225" y="3455988"/>
          <p14:tracePt t="18481" x="3214688" y="3465513"/>
          <p14:tracePt t="18497" x="3276600" y="3473450"/>
          <p14:tracePt t="18514" x="3340100" y="3482975"/>
          <p14:tracePt t="18530" x="3367088" y="3482975"/>
          <p14:tracePt t="18547" x="3402013" y="3482975"/>
          <p14:tracePt t="18563" x="3419475" y="3482975"/>
          <p14:tracePt t="18598" x="3429000" y="3490913"/>
          <p14:tracePt t="18900" x="3438525" y="3490913"/>
          <p14:tracePt t="18904" x="3446463" y="3490913"/>
          <p14:tracePt t="18913" x="3465513" y="3490913"/>
          <p14:tracePt t="18930" x="3482975" y="3490913"/>
          <p14:tracePt t="18947" x="3536950" y="3490913"/>
          <p14:tracePt t="18963" x="3589338" y="3490913"/>
          <p14:tracePt t="18980" x="3616325" y="3490913"/>
          <p14:tracePt t="18997" x="3643313" y="3490913"/>
          <p14:tracePt t="19013" x="3670300" y="3500438"/>
          <p14:tracePt t="19030" x="3697288" y="3509963"/>
          <p14:tracePt t="19047" x="3714750" y="3509963"/>
          <p14:tracePt t="19063" x="3741738" y="3509963"/>
          <p14:tracePt t="19080" x="3786188" y="3509963"/>
          <p14:tracePt t="19097" x="3795713" y="3509963"/>
          <p14:tracePt t="19113" x="3830638" y="3509963"/>
          <p14:tracePt t="19130" x="3867150" y="3509963"/>
          <p14:tracePt t="19147" x="3894138" y="3509963"/>
          <p14:tracePt t="19163" x="3902075" y="3509963"/>
          <p14:tracePt t="19180" x="3929063" y="3509963"/>
          <p14:tracePt t="19197" x="3946525" y="3509963"/>
          <p14:tracePt t="19214" x="3973513" y="3509963"/>
          <p14:tracePt t="19230" x="3983038" y="3509963"/>
          <p14:tracePt t="19246" x="4010025" y="3509963"/>
          <p14:tracePt t="19263" x="4027488" y="3509963"/>
          <p14:tracePt t="19280" x="4044950" y="3509963"/>
          <p14:tracePt t="19296" x="4062413" y="3509963"/>
          <p14:tracePt t="19313" x="4071938" y="3509963"/>
          <p14:tracePt t="19330" x="4081463" y="3509963"/>
          <p14:tracePt t="19346" x="4089400" y="3509963"/>
          <p14:tracePt t="19388" x="4098925" y="3509963"/>
          <p14:tracePt t="19417" x="4108450" y="3509963"/>
          <p14:tracePt t="19431" x="4116388" y="3509963"/>
          <p14:tracePt t="19496" x="4125913" y="3509963"/>
          <p14:tracePt t="19525" x="4133850" y="3509963"/>
          <p14:tracePt t="19533" x="4143375" y="3509963"/>
          <p14:tracePt t="19547" x="4152900" y="3509963"/>
          <p14:tracePt t="19581" x="4160838" y="3509963"/>
          <p14:tracePt t="19630" x="4170363" y="3509963"/>
          <p14:tracePt t="19954" x="4179888" y="3509963"/>
          <p14:tracePt t="20002" x="4179888" y="3500438"/>
          <p14:tracePt t="20010" x="4187825" y="3500438"/>
          <p14:tracePt t="20030" x="4197350" y="3500438"/>
          <p14:tracePt t="20050" x="4197350" y="3490913"/>
          <p14:tracePt t="20054" x="4205288" y="3490913"/>
          <p14:tracePt t="20063" x="4214813" y="3490913"/>
          <p14:tracePt t="20080" x="4224338" y="3490913"/>
          <p14:tracePt t="20096" x="4224338" y="3482975"/>
          <p14:tracePt t="20113" x="4241800" y="3482975"/>
          <p14:tracePt t="20150" x="4241800" y="3473450"/>
          <p14:tracePt t="20170" x="4241800" y="3465513"/>
          <p14:tracePt t="20173" x="4251325" y="3465513"/>
          <p14:tracePt t="20355" x="4259263" y="3465513"/>
          <p14:tracePt t="20391" x="4268788" y="3465513"/>
          <p14:tracePt t="20413" x="4276725" y="3465513"/>
          <p14:tracePt t="20415" x="4276725" y="3455988"/>
          <p14:tracePt t="20430" x="4286250" y="3455988"/>
          <p14:tracePt t="20446" x="4295775" y="3455988"/>
          <p14:tracePt t="20463" x="4303713" y="3455988"/>
          <p14:tracePt t="20480" x="4313238" y="3455988"/>
          <p14:tracePt t="20539" x="4322763" y="3455988"/>
          <p14:tracePt t="20959" x="4313238" y="3455988"/>
          <p14:tracePt t="20980" x="4313238" y="3446463"/>
          <p14:tracePt t="21195" x="4303713" y="3446463"/>
          <p14:tracePt t="21232" x="4295775" y="3446463"/>
          <p14:tracePt t="21246" x="4295775" y="3438525"/>
          <p14:tracePt t="21292" x="4295775" y="3429000"/>
          <p14:tracePt t="21296" x="4286250" y="3429000"/>
          <p14:tracePt t="21314" x="4276725" y="3419475"/>
          <p14:tracePt t="21331" x="4268788" y="3419475"/>
          <p14:tracePt t="21371" x="4259263" y="3411538"/>
          <p14:tracePt t="21391" x="4259263" y="3402013"/>
          <p14:tracePt t="21441" x="4251325" y="3394075"/>
          <p14:tracePt t="21446" x="4251325" y="3384550"/>
          <p14:tracePt t="21463" x="4241800" y="3384550"/>
          <p14:tracePt t="21480" x="4241800" y="3375025"/>
          <p14:tracePt t="21497" x="4232275" y="3375025"/>
          <p14:tracePt t="21514" x="4232275" y="3367088"/>
          <p14:tracePt t="21557" x="4224338" y="3367088"/>
          <p14:tracePt t="21576" x="4224338" y="3357563"/>
          <p14:tracePt t="21853" x="4224338" y="3367088"/>
          <p14:tracePt t="21863" x="4232275" y="3367088"/>
          <p14:tracePt t="21870" x="4241800" y="3375025"/>
          <p14:tracePt t="21880" x="4241800" y="3384550"/>
          <p14:tracePt t="21897" x="4251325" y="3384550"/>
          <p14:tracePt t="21914" x="4251325" y="3394075"/>
          <p14:tracePt t="21957" x="4259263" y="3394075"/>
          <p14:tracePt t="21980" x="4259263" y="3402013"/>
          <p14:tracePt t="22131" x="4259263" y="3394075"/>
          <p14:tracePt t="22191" x="4259263" y="3384550"/>
          <p14:tracePt t="22241" x="4259263" y="3375025"/>
          <p14:tracePt t="22270" x="4259263" y="3367088"/>
          <p14:tracePt t="22387" x="4268788" y="3367088"/>
          <p14:tracePt t="22407" x="4276725" y="3367088"/>
          <p14:tracePt t="22416" x="4286250" y="3367088"/>
          <p14:tracePt t="22430" x="4303713" y="3367088"/>
          <p14:tracePt t="22447" x="4322763" y="3367088"/>
          <p14:tracePt t="22463" x="4348163" y="3367088"/>
          <p14:tracePt t="22480" x="4357688" y="3367088"/>
          <p14:tracePt t="22497" x="4394200" y="3367088"/>
          <p14:tracePt t="22514" x="4402138" y="3367088"/>
          <p14:tracePt t="22530" x="4411663" y="3367088"/>
          <p14:tracePt t="22547" x="4419600" y="3367088"/>
          <p14:tracePt t="22611" x="4429125" y="3367088"/>
          <p14:tracePt t="22880" x="4429125" y="3375025"/>
          <p14:tracePt t="22947" x="4429125" y="3384550"/>
          <p14:tracePt t="22967" x="4438650" y="3384550"/>
          <p14:tracePt t="22967" x="4446588" y="3394075"/>
          <p14:tracePt t="22980" x="4483100" y="3411538"/>
          <p14:tracePt t="22996" x="4518025" y="3419475"/>
          <p14:tracePt t="23013" x="4527550" y="3429000"/>
          <p14:tracePt t="23030" x="4554538" y="3429000"/>
          <p14:tracePt t="23046" x="4572000" y="3438525"/>
          <p14:tracePt t="23064" x="4589463" y="3446463"/>
          <p14:tracePt t="23080" x="4616450" y="3446463"/>
          <p14:tracePt t="23098" x="4625975" y="3446463"/>
          <p14:tracePt t="23113" x="4643438" y="3446463"/>
          <p14:tracePt t="23149" x="4652963" y="3446463"/>
          <p14:tracePt t="23201" x="4660900" y="3446463"/>
          <p14:tracePt t="23316" x="4670425" y="3455988"/>
          <p14:tracePt t="23333" x="4679950" y="3455988"/>
          <p14:tracePt t="23353" x="4687888" y="3455988"/>
          <p14:tracePt t="23382" x="4697413" y="3455988"/>
          <p14:tracePt t="23411" x="4705350" y="3455988"/>
          <p14:tracePt t="23461" x="4714875" y="3455988"/>
          <p14:tracePt t="23512" x="4724400" y="3455988"/>
          <p14:tracePt t="23530" x="4732338" y="3465513"/>
          <p14:tracePt t="23546" x="4741863" y="3465513"/>
          <p14:tracePt t="23563" x="4759325" y="3473450"/>
          <p14:tracePt t="23580" x="4768850" y="3473450"/>
          <p14:tracePt t="23618" x="4776788" y="3473450"/>
          <p14:tracePt t="23647" x="4786313" y="3473450"/>
          <p14:tracePt t="23668" x="4795838" y="3473450"/>
          <p14:tracePt t="24038" x="4795838" y="3482975"/>
          <p14:tracePt t="24098" x="4795838" y="3490913"/>
          <p14:tracePt t="24126" x="4795838" y="3500438"/>
          <p14:tracePt t="24311" x="4786313" y="3500438"/>
          <p14:tracePt t="24350" x="4786313" y="3490913"/>
          <p14:tracePt t="24370" x="4776788" y="3490913"/>
          <p14:tracePt t="24409" x="4776788" y="3482975"/>
          <p14:tracePt t="24458" x="4776788" y="3473450"/>
          <p14:tracePt t="24507" x="4768850" y="3473450"/>
          <p14:tracePt t="24517" x="4768850" y="3465513"/>
          <p14:tracePt t="24529" x="4759325" y="3455988"/>
          <p14:tracePt t="24529" x="4741863" y="3438525"/>
          <p14:tracePt t="24547" x="4741863" y="3429000"/>
          <p14:tracePt t="24547" x="4732338" y="3411538"/>
          <p14:tracePt t="24563" x="4714875" y="3394075"/>
          <p14:tracePt t="24579" x="4714875" y="3384550"/>
          <p14:tracePt t="24622" x="4705350" y="3384550"/>
          <p14:tracePt t="24652" x="4705350" y="3375025"/>
          <p14:tracePt t="24682" x="4705350" y="3367088"/>
          <p14:tracePt t="24844" x="4705350" y="3375025"/>
          <p14:tracePt t="24882" x="4714875" y="3375025"/>
          <p14:tracePt t="24902" x="4724400" y="3384550"/>
          <p14:tracePt t="24949" x="4724400" y="3394075"/>
          <p14:tracePt t="24957" x="4732338" y="3394075"/>
          <p14:tracePt t="24967" x="4732338" y="3402013"/>
          <p14:tracePt t="24979" x="4741863" y="3402013"/>
          <p14:tracePt t="25023" x="4751388" y="3411538"/>
          <p14:tracePt t="25082" x="4759325" y="3411538"/>
          <p14:tracePt t="25230" x="4768850" y="3394075"/>
          <p14:tracePt t="25237" x="4776788" y="3375025"/>
          <p14:tracePt t="25246" x="4813300" y="3322638"/>
          <p14:tracePt t="25263" x="4840288" y="3268663"/>
          <p14:tracePt t="25279" x="4857750" y="3251200"/>
          <p14:tracePt t="25296" x="4867275" y="3214688"/>
          <p14:tracePt t="25313" x="4875213" y="3197225"/>
          <p14:tracePt t="25347" x="4884738" y="3197225"/>
          <p14:tracePt t="25366" x="4884738" y="3187700"/>
          <p14:tracePt t="25414" x="4884738" y="3179763"/>
          <p14:tracePt t="26362" x="4875213" y="3187700"/>
          <p14:tracePt t="26451" x="4867275" y="3187700"/>
          <p14:tracePt t="26501" x="4857750" y="3187700"/>
          <p14:tracePt t="26578" x="4848225" y="3187700"/>
          <p14:tracePt t="26588" x="4848225" y="3197225"/>
          <p14:tracePt t="26617" x="4830763" y="3205163"/>
          <p14:tracePt t="26617" x="4822825" y="3205163"/>
          <p14:tracePt t="26637" x="4813300" y="3205163"/>
          <p14:tracePt t="26647" x="4795838" y="3214688"/>
          <p14:tracePt t="26654" x="4786313" y="3214688"/>
          <p14:tracePt t="26662" x="4768850" y="3224213"/>
          <p14:tracePt t="26679" x="4759325" y="3224213"/>
          <p14:tracePt t="26696" x="4759325" y="3232150"/>
          <p14:tracePt t="26712" x="4751388" y="3232150"/>
          <p14:tracePt t="26753" x="4741863" y="3232150"/>
          <p14:tracePt t="26782" x="4732338" y="3232150"/>
          <p14:tracePt t="26854" x="4724400" y="3241675"/>
          <p14:tracePt t="26879" x="4724400" y="3251200"/>
          <p14:tracePt t="26895" x="4714875" y="3251200"/>
          <p14:tracePt t="26921" x="4705350" y="3251200"/>
          <p14:tracePt t="26928" x="4705350" y="3259138"/>
          <p14:tracePt t="27077" x="4705350" y="3268663"/>
          <p14:tracePt t="27291" x="4714875" y="3268663"/>
          <p14:tracePt t="27592" x="4714875" y="3276600"/>
          <p14:tracePt t="27750" x="4714875" y="3286125"/>
          <p14:tracePt t="27829" x="4697413" y="3295650"/>
          <p14:tracePt t="27836" x="4670425" y="3322638"/>
          <p14:tracePt t="27846" x="4598988" y="3348038"/>
          <p14:tracePt t="27862" x="4537075" y="3384550"/>
          <p14:tracePt t="27879" x="4527550" y="3384550"/>
          <p14:tracePt t="27895" x="4500563" y="3402013"/>
          <p14:tracePt t="27912" x="4456113" y="3402013"/>
          <p14:tracePt t="27928" x="4384675" y="3411538"/>
          <p14:tracePt t="27946" x="4348163" y="3411538"/>
          <p14:tracePt t="27962" x="4295775" y="3411538"/>
          <p14:tracePt t="27979" x="4241800" y="3411538"/>
          <p14:tracePt t="27995" x="4205288" y="3411538"/>
          <p14:tracePt t="28012" x="4125913" y="3411538"/>
          <p14:tracePt t="28029" x="4037013" y="3411538"/>
          <p14:tracePt t="28045" x="3929063" y="3402013"/>
          <p14:tracePt t="28062" x="3867150" y="3402013"/>
          <p14:tracePt t="28078" x="3741738" y="3384550"/>
          <p14:tracePt t="28096" x="3670300" y="3375025"/>
          <p14:tracePt t="28112" x="3598863" y="3367088"/>
          <p14:tracePt t="28129" x="3527425" y="3357563"/>
          <p14:tracePt t="28145" x="3500438" y="3348038"/>
          <p14:tracePt t="28163" x="3500438" y="3340100"/>
          <p14:tracePt t="28179" x="3482975" y="3340100"/>
          <p14:tracePt t="28219" x="3482975" y="3330575"/>
          <p14:tracePt t="28248" x="3473450" y="3330575"/>
          <p14:tracePt t="28268" x="3455988" y="3330575"/>
          <p14:tracePt t="28278" x="3419475" y="3330575"/>
          <p14:tracePt t="28279" x="3367088" y="3330575"/>
          <p14:tracePt t="28295" x="3214688" y="3330575"/>
          <p14:tracePt t="28312" x="3089275" y="3340100"/>
          <p14:tracePt t="28329" x="2990850" y="3348038"/>
          <p14:tracePt t="28345" x="2938463" y="3357563"/>
          <p14:tracePt t="28362" x="2894013" y="3357563"/>
          <p14:tracePt t="28378" x="2857500" y="3357563"/>
          <p14:tracePt t="28413" x="2847975" y="3357563"/>
          <p14:tracePt t="28442" x="2840038" y="3357563"/>
          <p14:tracePt t="28669" x="2840038" y="3367088"/>
          <p14:tracePt t="28743" x="2840038" y="3375025"/>
          <p14:tracePt t="28804" x="2840038" y="3384550"/>
          <p14:tracePt t="28813" x="2840038" y="3394075"/>
          <p14:tracePt t="28833" x="2840038" y="3402013"/>
          <p14:tracePt t="28863" x="2840038" y="3419475"/>
          <p14:tracePt t="28872" x="2840038" y="3429000"/>
          <p14:tracePt t="28878" x="2840038" y="3446463"/>
          <p14:tracePt t="28913" x="2840038" y="3465513"/>
          <p14:tracePt t="28913" x="2840038" y="3482975"/>
          <p14:tracePt t="28928" x="2840038" y="3517900"/>
          <p14:tracePt t="28945" x="2840038" y="3562350"/>
          <p14:tracePt t="28962" x="2840038" y="3581400"/>
          <p14:tracePt t="28978" x="2840038" y="3633788"/>
          <p14:tracePt t="28995" x="2840038" y="3652838"/>
          <p14:tracePt t="29012" x="2840038" y="3687763"/>
          <p14:tracePt t="29029" x="2840038" y="3732213"/>
          <p14:tracePt t="29045" x="2840038" y="3776663"/>
          <p14:tracePt t="29062" x="2840038" y="3795713"/>
          <p14:tracePt t="29078" x="2840038" y="3822700"/>
          <p14:tracePt t="29095" x="2840038" y="3848100"/>
          <p14:tracePt t="29111" x="2840038" y="3875088"/>
          <p14:tracePt t="29147" x="2840038" y="3884613"/>
          <p14:tracePt t="29165" x="2840038" y="3894138"/>
          <p14:tracePt t="29184" x="2840038" y="3902075"/>
          <p14:tracePt t="29194" x="2840038" y="3911600"/>
          <p14:tracePt t="29212" x="2840038" y="3919538"/>
          <p14:tracePt t="29253" x="2840038" y="3929063"/>
          <p14:tracePt t="29312" x="2840038" y="3938588"/>
          <p14:tracePt t="30563" x="2840038" y="3929063"/>
          <p14:tracePt t="30713" x="2847975" y="3929063"/>
          <p14:tracePt t="30853" x="2857500" y="3929063"/>
          <p14:tracePt t="31705" x="2867025" y="3929063"/>
          <p14:tracePt t="31734" x="2874963" y="3929063"/>
          <p14:tracePt t="31748" x="2884488" y="3929063"/>
          <p14:tracePt t="31761" x="2901950" y="3929063"/>
          <p14:tracePt t="31777" x="2919413" y="3929063"/>
          <p14:tracePt t="31794" x="2928938" y="3929063"/>
          <p14:tracePt t="31811" x="2938463" y="3929063"/>
          <p14:tracePt t="31827" x="2946400" y="3929063"/>
          <p14:tracePt t="31892" x="2955925" y="3929063"/>
          <p14:tracePt t="32214" x="2965450" y="3929063"/>
          <p14:tracePt t="32233" x="2973388" y="3929063"/>
          <p14:tracePt t="32244" x="3000375" y="3929063"/>
          <p14:tracePt t="32244" x="3036888" y="3938588"/>
          <p14:tracePt t="32261" x="3133725" y="3956050"/>
          <p14:tracePt t="32278" x="3286125" y="3983038"/>
          <p14:tracePt t="32294" x="3357563" y="4000500"/>
          <p14:tracePt t="32311" x="3554413" y="4027488"/>
          <p14:tracePt t="32327" x="3768725" y="4062413"/>
          <p14:tracePt t="32344" x="3867150" y="4071938"/>
          <p14:tracePt t="32361" x="4044950" y="4081463"/>
          <p14:tracePt t="32377" x="4187825" y="4089400"/>
          <p14:tracePt t="32394" x="4295775" y="4089400"/>
          <p14:tracePt t="32410" x="4330700" y="4089400"/>
          <p14:tracePt t="32427" x="4375150" y="4089400"/>
          <p14:tracePt t="32444" x="4384675" y="4089400"/>
          <p14:tracePt t="32801" x="4375150" y="4089400"/>
          <p14:tracePt t="32820" x="4375150" y="4081463"/>
          <p14:tracePt t="32852" x="4367213" y="4081463"/>
          <p14:tracePt t="32864" x="4357688" y="4081463"/>
          <p14:tracePt t="32956" x="4348163" y="4081463"/>
          <p14:tracePt t="32965" x="4348163" y="4071938"/>
          <p14:tracePt t="32977" x="4330700" y="4062413"/>
          <p14:tracePt t="33005" x="4322763" y="4062413"/>
          <p14:tracePt t="33011" x="4313238" y="4054475"/>
          <p14:tracePt t="33029" x="4303713" y="4054475"/>
          <p14:tracePt t="33105" x="4303713" y="4044950"/>
          <p14:tracePt t="33260" x="4313238" y="4044950"/>
          <p14:tracePt t="33310" x="4322763" y="4044950"/>
          <p14:tracePt t="33368" x="4330700" y="4044950"/>
          <p14:tracePt t="33406" x="4340225" y="4044950"/>
          <p14:tracePt t="33416" x="4348163" y="4044950"/>
          <p14:tracePt t="33444" x="4357688" y="4044950"/>
          <p14:tracePt t="33445" x="4375150" y="4044950"/>
          <p14:tracePt t="33460" x="4394200" y="4037013"/>
          <p14:tracePt t="33477" x="4419600" y="4037013"/>
          <p14:tracePt t="33494" x="4438650" y="4037013"/>
          <p14:tracePt t="33511" x="4456113" y="4027488"/>
          <p14:tracePt t="33527" x="4483100" y="4017963"/>
          <p14:tracePt t="33544" x="4491038" y="4017963"/>
          <p14:tracePt t="33560" x="4518025" y="4010025"/>
          <p14:tracePt t="33577" x="4545013" y="4000500"/>
          <p14:tracePt t="33593" x="4554538" y="3990975"/>
          <p14:tracePt t="33610" x="4581525" y="3990975"/>
          <p14:tracePt t="33627" x="4608513" y="3973513"/>
          <p14:tracePt t="33644" x="4616450" y="3973513"/>
          <p14:tracePt t="33660" x="4643438" y="3965575"/>
          <p14:tracePt t="33677" x="4652963" y="3956050"/>
          <p14:tracePt t="33694" x="4660900" y="3956050"/>
          <p14:tracePt t="33710" x="4670425" y="3956050"/>
          <p14:tracePt t="33749" x="4679950" y="3956050"/>
          <p14:tracePt t="33778" x="4687888" y="3956050"/>
          <p14:tracePt t="33973" x="4697413" y="3956050"/>
          <p14:tracePt t="34022" x="4705350" y="3956050"/>
          <p14:tracePt t="34072" x="4714875" y="3956050"/>
          <p14:tracePt t="34088" x="4724400" y="3956050"/>
          <p14:tracePt t="34153" x="4732338" y="3956050"/>
          <p14:tracePt t="34453" x="4741863" y="3956050"/>
          <p14:tracePt t="34471" x="4741863" y="3965575"/>
          <p14:tracePt t="34479" x="4751388" y="3965575"/>
          <p14:tracePt t="34520" x="4759325" y="3965575"/>
          <p14:tracePt t="34570" x="4768850" y="3965575"/>
          <p14:tracePt t="34618" x="4776788" y="3965575"/>
          <p14:tracePt t="35174" x="4776788" y="3973513"/>
          <p14:tracePt t="36534" x="4786313" y="3973513"/>
          <p14:tracePt t="36553" x="4795838" y="3973513"/>
          <p14:tracePt t="36569" x="4803775" y="3973513"/>
          <p14:tracePt t="36577" x="4813300" y="3973513"/>
          <p14:tracePt t="36621" x="4822825" y="3973513"/>
          <p14:tracePt t="36651" x="4830763" y="3973513"/>
          <p14:tracePt t="36660" x="4840288" y="3973513"/>
          <p14:tracePt t="36677" x="4848225" y="3973513"/>
          <p14:tracePt t="36736" x="4857750" y="3973513"/>
          <p14:tracePt t="36815" x="4867275" y="3973513"/>
          <p14:tracePt t="36835" x="4875213" y="3973513"/>
          <p14:tracePt t="36864" x="4884738" y="3973513"/>
          <p14:tracePt t="36885" x="4894263" y="3973513"/>
          <p14:tracePt t="36910" x="4902200" y="3973513"/>
          <p14:tracePt t="36934" x="4911725" y="3973513"/>
          <p14:tracePt t="36953" x="4919663" y="3973513"/>
          <p14:tracePt t="36973" x="4929188" y="3973513"/>
          <p14:tracePt t="36993" x="4938713" y="3973513"/>
          <p14:tracePt t="37042" x="4946650" y="3973513"/>
          <p14:tracePt t="37102" x="4956175" y="3973513"/>
          <p14:tracePt t="37111" x="4965700" y="3973513"/>
          <p14:tracePt t="37127" x="4973638" y="3973513"/>
          <p14:tracePt t="37144" x="5000625" y="3973513"/>
          <p14:tracePt t="37161" x="5018088" y="3973513"/>
          <p14:tracePt t="37177" x="5027613" y="3973513"/>
          <p14:tracePt t="37194" x="5054600" y="3973513"/>
          <p14:tracePt t="37211" x="5072063" y="3973513"/>
          <p14:tracePt t="37227" x="5089525" y="3973513"/>
          <p14:tracePt t="37244" x="5108575" y="3973513"/>
          <p14:tracePt t="37260" x="5133975" y="3973513"/>
          <p14:tracePt t="37277" x="5143500" y="3973513"/>
          <p14:tracePt t="37294" x="5160963" y="3973513"/>
          <p14:tracePt t="37311" x="5180013" y="3973513"/>
          <p14:tracePt t="37327" x="5187950" y="3973513"/>
          <p14:tracePt t="37344" x="5214938" y="3973513"/>
          <p14:tracePt t="37361" x="5232400" y="3973513"/>
          <p14:tracePt t="37377" x="5241925" y="3973513"/>
          <p14:tracePt t="37413" x="5251450" y="3973513"/>
          <p14:tracePt t="37414" x="5259388" y="3973513"/>
          <p14:tracePt t="37427" x="5268913" y="3973513"/>
          <p14:tracePt t="37491" x="5276850" y="3973513"/>
          <p14:tracePt t="37550" x="5286375" y="3973513"/>
          <p14:tracePt t="37577" x="5295900" y="3973513"/>
          <p14:tracePt t="37597" x="5303838" y="3973513"/>
          <p14:tracePt t="37615" x="5313363" y="3973513"/>
          <p14:tracePt t="37643" x="5322888" y="3973513"/>
          <p14:tracePt t="37644" x="5330825" y="3973513"/>
          <p14:tracePt t="37706" x="5340350" y="3973513"/>
          <p14:tracePt t="37774" x="5348288" y="3973513"/>
          <p14:tracePt t="37804" x="5357813" y="3973513"/>
          <p14:tracePt t="37833" x="5367338" y="3973513"/>
          <p14:tracePt t="37865" x="5375275" y="3973513"/>
          <p14:tracePt t="37894" x="5384800" y="3973513"/>
          <p14:tracePt t="37943" x="5394325" y="3973513"/>
          <p14:tracePt t="42616" x="5384800" y="3973513"/>
          <p14:tracePt t="42625" x="5357813" y="3973513"/>
          <p14:tracePt t="42642" x="5268913" y="3990975"/>
          <p14:tracePt t="42658" x="5197475" y="3990975"/>
          <p14:tracePt t="42674" x="5037138" y="4027488"/>
          <p14:tracePt t="42691" x="4848225" y="4081463"/>
          <p14:tracePt t="42708" x="4670425" y="4143375"/>
          <p14:tracePt t="42725" x="4589463" y="4170363"/>
          <p14:tracePt t="42741" x="4465638" y="4214813"/>
          <p14:tracePt t="42758" x="4402138" y="4232275"/>
          <p14:tracePt t="42774" x="4268788" y="4268788"/>
          <p14:tracePt t="42792" x="4143375" y="4295775"/>
          <p14:tracePt t="42808" x="4027488" y="4330700"/>
          <p14:tracePt t="42824" x="3983038" y="4340225"/>
          <p14:tracePt t="42841" x="3938588" y="4357688"/>
          <p14:tracePt t="42858" x="3911600" y="4357688"/>
          <p14:tracePt t="42902" x="3902075" y="4357688"/>
          <p14:tracePt t="43206" x="3902075" y="4348163"/>
          <p14:tracePt t="43234" x="3894138" y="4340225"/>
          <p14:tracePt t="43240" x="3840163" y="4295775"/>
          <p14:tracePt t="43257" x="3724275" y="4197350"/>
          <p14:tracePt t="43275" x="3633788" y="4125913"/>
          <p14:tracePt t="43291" x="3465513" y="3990975"/>
          <p14:tracePt t="43308" x="3313113" y="3919538"/>
          <p14:tracePt t="43324" x="3214688" y="3857625"/>
          <p14:tracePt t="43341" x="3187700" y="3840163"/>
          <p14:tracePt t="43358" x="3152775" y="3813175"/>
          <p14:tracePt t="43374" x="3143250" y="3803650"/>
          <p14:tracePt t="43410" x="3143250" y="3795713"/>
          <p14:tracePt t="43457" x="3143250" y="3786188"/>
          <p14:tracePt t="43476" x="3133725" y="3776663"/>
          <p14:tracePt t="43491" x="3116263" y="3732213"/>
          <p14:tracePt t="43491" x="3089275" y="3660775"/>
          <p14:tracePt t="43507" x="3081338" y="3643313"/>
          <p14:tracePt t="43524" x="3081338" y="3616325"/>
          <p14:tracePt t="43541" x="3071813" y="3616325"/>
          <p14:tracePt t="43575" x="3071813" y="3608388"/>
          <p14:tracePt t="43852" x="3071813" y="3616325"/>
          <p14:tracePt t="43867" x="3071813" y="3625850"/>
          <p14:tracePt t="43896" x="3071813" y="3633788"/>
          <p14:tracePt t="43955" x="3071813" y="3643313"/>
          <p14:tracePt t="43975" x="3071813" y="3652838"/>
          <p14:tracePt t="43995" x="3071813" y="3660775"/>
          <p14:tracePt t="44007" x="3071813" y="3670300"/>
          <p14:tracePt t="44008" x="3071813" y="3679825"/>
          <p14:tracePt t="44024" x="3071813" y="3705225"/>
          <p14:tracePt t="44041" x="3071813" y="3741738"/>
          <p14:tracePt t="44057" x="3071813" y="3768725"/>
          <p14:tracePt t="44074" x="3071813" y="3786188"/>
          <p14:tracePt t="44091" x="3071813" y="3813175"/>
          <p14:tracePt t="44107" x="3071813" y="3830638"/>
          <p14:tracePt t="44152" x="3071813" y="3840163"/>
          <p14:tracePt t="44162" x="3071813" y="3848100"/>
          <p14:tracePt t="44203" x="3071813" y="3857625"/>
          <p14:tracePt t="44210" x="3071813" y="3867150"/>
          <p14:tracePt t="44224" x="3071813" y="3884613"/>
          <p14:tracePt t="44260" x="3071813" y="3894138"/>
          <p14:tracePt t="44261" x="3071813" y="3902075"/>
          <p14:tracePt t="44274" x="3071813" y="3929063"/>
          <p14:tracePt t="44290" x="3071813" y="3956050"/>
          <p14:tracePt t="44326" x="3071813" y="3965575"/>
          <p14:tracePt t="44326" x="3071813" y="4000500"/>
          <p14:tracePt t="44341" x="3071813" y="4062413"/>
          <p14:tracePt t="44357" x="3071813" y="4089400"/>
          <p14:tracePt t="44374" x="3071813" y="4125913"/>
          <p14:tracePt t="44391" x="3071813" y="4205288"/>
          <p14:tracePt t="44407" x="3071813" y="4259263"/>
          <p14:tracePt t="44424" x="3071813" y="4322763"/>
          <p14:tracePt t="44440" x="3071813" y="4446588"/>
          <p14:tracePt t="44458" x="3071813" y="4545013"/>
          <p14:tracePt t="44474" x="3071813" y="4581525"/>
          <p14:tracePt t="44491" x="3071813" y="4652963"/>
          <p14:tracePt t="44507" x="3071813" y="4751388"/>
          <p14:tracePt t="44524" x="3071813" y="4776788"/>
          <p14:tracePt t="44541" x="3071813" y="4822825"/>
          <p14:tracePt t="44557" x="3071813" y="4848225"/>
          <p14:tracePt t="44611" x="3071813" y="4857750"/>
          <p14:tracePt t="44943" x="3062288" y="4857750"/>
          <p14:tracePt t="45021" x="3062288" y="4867275"/>
          <p14:tracePt t="45071" x="3062288" y="4875213"/>
          <p14:tracePt t="45137" x="3062288" y="4894263"/>
          <p14:tracePt t="45147" x="3054350" y="4911725"/>
          <p14:tracePt t="45158" x="3054350" y="4919663"/>
          <p14:tracePt t="45174" x="3054350" y="4929188"/>
          <p14:tracePt t="45235" x="3044825" y="4929188"/>
          <p14:tracePt t="45285" x="3044825" y="4919663"/>
          <p14:tracePt t="45295" x="3036888" y="4919663"/>
          <p14:tracePt t="45324" x="3036888" y="4911725"/>
          <p14:tracePt t="45325" x="3027363" y="4911725"/>
          <p14:tracePt t="45340" x="3017838" y="4894263"/>
          <p14:tracePt t="45357" x="3009900" y="4894263"/>
          <p14:tracePt t="45374" x="3009900" y="4884738"/>
          <p14:tracePt t="45391" x="3000375" y="4884738"/>
          <p14:tracePt t="45432" x="3000375" y="4875213"/>
          <p14:tracePt t="45507" x="3000375" y="4867275"/>
          <p14:tracePt t="45715" x="3000375" y="4875213"/>
          <p14:tracePt t="45725" x="3009900" y="4875213"/>
          <p14:tracePt t="45744" x="3017838" y="4875213"/>
          <p14:tracePt t="45750" x="3027363" y="4875213"/>
          <p14:tracePt t="45757" x="3027363" y="4884738"/>
          <p14:tracePt t="45773" x="3036888" y="4884738"/>
          <p14:tracePt t="45813" x="3044825" y="4894263"/>
          <p14:tracePt t="45846" x="3054350" y="4894263"/>
          <p14:tracePt t="45948" x="3054350" y="4884738"/>
          <p14:tracePt t="45987" x="3054350" y="4875213"/>
          <p14:tracePt t="45990" x="3054350" y="4867275"/>
          <p14:tracePt t="46007" x="3054350" y="4857750"/>
          <p14:tracePt t="46023" x="3054350" y="4840288"/>
          <p14:tracePt t="46040" x="3062288" y="4830763"/>
          <p14:tracePt t="46057" x="3062288" y="4822825"/>
          <p14:tracePt t="46073" x="3062288" y="4813300"/>
          <p14:tracePt t="46135" x="3062288" y="4803775"/>
          <p14:tracePt t="46164" x="3071813" y="4803775"/>
          <p14:tracePt t="46213" x="3081338" y="4803775"/>
          <p14:tracePt t="46243" x="3089275" y="4803775"/>
          <p14:tracePt t="46302" x="3098800" y="4803775"/>
          <p14:tracePt t="46712" x="3108325" y="4803775"/>
          <p14:tracePt t="46730" x="3116263" y="4803775"/>
          <p14:tracePt t="46739" x="3160713" y="4822825"/>
          <p14:tracePt t="46757" x="3241675" y="4848225"/>
          <p14:tracePt t="46773" x="3357563" y="4857750"/>
          <p14:tracePt t="46790" x="3402013" y="4867275"/>
          <p14:tracePt t="46806" x="3509963" y="4867275"/>
          <p14:tracePt t="46824" x="3581400" y="4867275"/>
          <p14:tracePt t="46840" x="3616325" y="4867275"/>
          <p14:tracePt t="46856" x="3670300" y="4867275"/>
          <p14:tracePt t="46873" x="3705225" y="4867275"/>
          <p14:tracePt t="46890" x="3741738" y="4867275"/>
          <p14:tracePt t="46906" x="3759200" y="4867275"/>
          <p14:tracePt t="46923" x="3776663" y="4867275"/>
          <p14:tracePt t="46941" x="3786188" y="4867275"/>
          <p14:tracePt t="46975" x="3795713" y="4867275"/>
          <p14:tracePt t="46994" x="3803650" y="4867275"/>
          <p14:tracePt t="47463" x="3813175" y="4867275"/>
          <p14:tracePt t="47522" x="3822700" y="4867275"/>
          <p14:tracePt t="47532" x="3830638" y="4867275"/>
          <p14:tracePt t="47541" x="3875088" y="4875213"/>
          <p14:tracePt t="47556" x="3938588" y="4875213"/>
          <p14:tracePt t="47574" x="3965575" y="4875213"/>
          <p14:tracePt t="47590" x="4010025" y="4875213"/>
          <p14:tracePt t="47607" x="4044950" y="4875213"/>
          <p14:tracePt t="47623" x="4081463" y="4875213"/>
          <p14:tracePt t="47640" x="4089400" y="4875213"/>
          <p14:tracePt t="47656" x="4098925" y="4875213"/>
          <p14:tracePt t="47673" x="4108450" y="4875213"/>
          <p14:tracePt t="49045" x="4116388" y="4875213"/>
          <p14:tracePt t="49066" x="4125913" y="4875213"/>
          <p14:tracePt t="49086" x="4133850" y="4875213"/>
          <p14:tracePt t="49091" x="4152900" y="4875213"/>
          <p14:tracePt t="49106" x="4170363" y="4875213"/>
          <p14:tracePt t="49123" x="4197350" y="4875213"/>
          <p14:tracePt t="49139" x="4224338" y="4875213"/>
          <p14:tracePt t="49174" x="4232275" y="4875213"/>
          <p14:tracePt t="49205" x="4241800" y="4875213"/>
          <p14:tracePt t="49226" x="4251325" y="4875213"/>
          <p14:tracePt t="49275" x="4259263" y="4875213"/>
          <p14:tracePt t="49333" x="4268788" y="4875213"/>
          <p14:tracePt t="49353" x="4276725" y="4875213"/>
          <p14:tracePt t="49372" x="4286250" y="4875213"/>
          <p14:tracePt t="49373" x="4313238" y="4875213"/>
          <p14:tracePt t="49389" x="4322763" y="4875213"/>
          <p14:tracePt t="49406" x="4348163" y="4875213"/>
          <p14:tracePt t="49423" x="4367213" y="4875213"/>
          <p14:tracePt t="49439" x="4411663" y="4875213"/>
          <p14:tracePt t="49457" x="4419600" y="4875213"/>
          <p14:tracePt t="49472" x="4456113" y="4875213"/>
          <p14:tracePt t="49490" x="4473575" y="4875213"/>
          <p14:tracePt t="49506" x="4500563" y="4875213"/>
          <p14:tracePt t="49523" x="4527550" y="4875213"/>
          <p14:tracePt t="49539" x="4554538" y="4875213"/>
          <p14:tracePt t="49556" x="4562475" y="4875213"/>
          <p14:tracePt t="49573" x="4581525" y="4875213"/>
          <p14:tracePt t="49589" x="4616450" y="4875213"/>
          <p14:tracePt t="49606" x="4643438" y="4875213"/>
          <p14:tracePt t="49622" x="4652963" y="4875213"/>
          <p14:tracePt t="49639" x="4679950" y="4875213"/>
          <p14:tracePt t="49656" x="4697413" y="4875213"/>
          <p14:tracePt t="49673" x="4705350" y="4875213"/>
          <p14:tracePt t="49689" x="4732338" y="4875213"/>
          <p14:tracePt t="49706" x="4768850" y="4875213"/>
          <p14:tracePt t="49723" x="4795838" y="4875213"/>
          <p14:tracePt t="49739" x="4813300" y="4875213"/>
          <p14:tracePt t="49756" x="4848225" y="4875213"/>
          <p14:tracePt t="49772" x="4875213" y="4875213"/>
          <p14:tracePt t="49790" x="4894263" y="4875213"/>
          <p14:tracePt t="49806" x="4929188" y="4875213"/>
          <p14:tracePt t="49823" x="4965700" y="4875213"/>
          <p14:tracePt t="49839" x="4983163" y="4875213"/>
          <p14:tracePt t="49856" x="5018088" y="4875213"/>
          <p14:tracePt t="49872" x="5045075" y="4875213"/>
          <p14:tracePt t="49889" x="5054600" y="4875213"/>
          <p14:tracePt t="49906" x="5081588" y="4875213"/>
          <p14:tracePt t="49923" x="5126038" y="4875213"/>
          <p14:tracePt t="49939" x="5153025" y="4875213"/>
          <p14:tracePt t="49956" x="5170488" y="4875213"/>
          <p14:tracePt t="49973" x="5205413" y="4875213"/>
          <p14:tracePt t="49989" x="5232400" y="4875213"/>
          <p14:tracePt t="50006" x="5259388" y="4875213"/>
          <p14:tracePt t="50022" x="5286375" y="4875213"/>
          <p14:tracePt t="50039" x="5322888" y="4875213"/>
          <p14:tracePt t="50056" x="5357813" y="4875213"/>
          <p14:tracePt t="50072" x="5367338" y="4875213"/>
          <p14:tracePt t="50089" x="5411788" y="4875213"/>
          <p14:tracePt t="50106" x="5429250" y="4875213"/>
          <p14:tracePt t="50123" x="5446713" y="4867275"/>
          <p14:tracePt t="50139" x="5465763" y="4867275"/>
          <p14:tracePt t="50156" x="5491163" y="4867275"/>
          <p14:tracePt t="50172" x="5500688" y="4867275"/>
          <p14:tracePt t="50189" x="5510213" y="4867275"/>
          <p14:tracePt t="50257" x="5518150" y="4867275"/>
          <p14:tracePt t="50272" x="5527675" y="4867275"/>
          <p14:tracePt t="50273" x="5537200" y="4867275"/>
          <p14:tracePt t="50316" x="5554663" y="4867275"/>
          <p14:tracePt t="50326" x="5562600" y="4857750"/>
          <p14:tracePt t="50339" x="5572125" y="4857750"/>
          <p14:tracePt t="50339" x="5581650" y="4857750"/>
          <p14:tracePt t="50356" x="5599113" y="4848225"/>
          <p14:tracePt t="50372" x="5608638" y="4840288"/>
          <p14:tracePt t="50415" x="5616575" y="4840288"/>
          <p14:tracePt t="50425" x="5626100" y="4840288"/>
          <p14:tracePt t="50464" x="5634038" y="4840288"/>
          <p14:tracePt t="52356" x="5643563" y="4840288"/>
          <p14:tracePt t="52385" x="5653088" y="4840288"/>
          <p14:tracePt t="52416" x="5661025" y="4840288"/>
          <p14:tracePt t="52421" x="5670550" y="4840288"/>
          <p14:tracePt t="52456" x="5688013" y="4840288"/>
          <p14:tracePt t="52456" x="5705475" y="4848225"/>
          <p14:tracePt t="52472" x="5732463" y="4848225"/>
          <p14:tracePt t="52489" x="5768975" y="4857750"/>
          <p14:tracePt t="52505" x="5822950" y="4867275"/>
          <p14:tracePt t="52522" x="5867400" y="4867275"/>
          <p14:tracePt t="52538" x="5902325" y="4867275"/>
          <p14:tracePt t="52555" x="5919788" y="4867275"/>
          <p14:tracePt t="52572" x="5946775" y="4867275"/>
          <p14:tracePt t="52588" x="5983288" y="4867275"/>
          <p14:tracePt t="52605" x="6000750" y="4867275"/>
          <p14:tracePt t="52622" x="6010275" y="4867275"/>
          <p14:tracePt t="52638" x="6018213" y="4867275"/>
          <p14:tracePt t="52718" x="6027738" y="4867275"/>
          <p14:tracePt t="52721" x="6037263" y="4867275"/>
          <p14:tracePt t="52757" x="6045200" y="4867275"/>
          <p14:tracePt t="52777" x="6054725" y="4867275"/>
          <p14:tracePt t="52788" x="6062663" y="4867275"/>
          <p14:tracePt t="52789" x="6072188" y="4867275"/>
          <p14:tracePt t="52805" x="6099175" y="4867275"/>
          <p14:tracePt t="52822" x="6116638" y="4867275"/>
          <p14:tracePt t="52838" x="6126163" y="4867275"/>
          <p14:tracePt t="52855" x="6134100" y="4867275"/>
          <p14:tracePt t="52871" x="6143625" y="4867275"/>
          <p14:tracePt t="52906" x="6153150" y="4867275"/>
          <p14:tracePt t="52906" x="6161088" y="4867275"/>
          <p14:tracePt t="52965" x="6170613" y="4867275"/>
          <p14:tracePt t="52992" x="6180138" y="4867275"/>
          <p14:tracePt t="53023" x="6188075" y="4867275"/>
          <p14:tracePt t="53030" x="6197600" y="4867275"/>
          <p14:tracePt t="53087" x="6205538" y="4867275"/>
          <p14:tracePt t="53138" x="6215063" y="4867275"/>
          <p14:tracePt t="53167" x="6224588" y="4867275"/>
          <p14:tracePt t="53207" x="6232525" y="4867275"/>
          <p14:tracePt t="53267" x="6242050" y="4867275"/>
          <p14:tracePt t="53356" x="6251575" y="4867275"/>
          <p14:tracePt t="53385" x="6259513" y="4867275"/>
          <p14:tracePt t="53513" x="6259513" y="4875213"/>
          <p14:tracePt t="53522" x="6269038" y="4875213"/>
          <p14:tracePt t="53569" x="6276975" y="4875213"/>
          <p14:tracePt t="53628" x="6286500" y="4875213"/>
          <p14:tracePt t="53708" x="6286500" y="4884738"/>
          <p14:tracePt t="53717" x="6296025" y="4884738"/>
          <p14:tracePt t="53766" x="6303963" y="4884738"/>
          <p14:tracePt t="53865" x="6313488" y="4884738"/>
          <p14:tracePt t="53872" x="6323013" y="4884738"/>
          <p14:tracePt t="53943" x="6330950" y="4884738"/>
          <p14:tracePt t="55279" x="6323013" y="4875213"/>
          <p14:tracePt t="55288" x="6323013" y="4867275"/>
          <p14:tracePt t="55347" x="6323013" y="4857750"/>
          <p14:tracePt t="55387" x="6313488" y="4857750"/>
          <p14:tracePt t="55408" x="6313488" y="4848225"/>
          <p14:tracePt t="55427" x="6313488" y="4840288"/>
          <p14:tracePt t="55485" x="6313488" y="4830763"/>
          <p14:tracePt t="55758" x="6313488" y="4840288"/>
          <p14:tracePt t="55797" x="6313488" y="4848225"/>
          <p14:tracePt t="55808" x="6323013" y="4848225"/>
          <p14:tracePt t="55876" x="6330950" y="4857750"/>
          <p14:tracePt t="56286" x="0" y="0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4257"/>
    </mc:Choice>
    <mc:Fallback>
      <p:transition spd="slow" advTm="642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3891"/>
    </mc:Choice>
    <mc:Fallback>
      <p:transition spd="slow" advTm="638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70"/>
    </mc:Choice>
    <mc:Fallback>
      <p:transition spd="slow" advTm="8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" name="Equation" r:id="rId5" imgW="317160" imgH="228600" progId="Equation.3">
                  <p:embed/>
                </p:oleObj>
              </mc:Choice>
              <mc:Fallback>
                <p:oleObj name="Equation" r:id="rId5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1" name="Equation" r:id="rId7" imgW="990360" imgH="228600" progId="Equation.3">
                  <p:embed/>
                </p:oleObj>
              </mc:Choice>
              <mc:Fallback>
                <p:oleObj name="Equation" r:id="rId7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9"/>
    </mc:Choice>
    <mc:Fallback>
      <p:transition spd="slow" advTm="500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323" x="2743200" y="3275013"/>
          <p14:tracePt t="20454" x="2743200" y="3268663"/>
          <p14:tracePt t="20486" x="2743200" y="3263900"/>
          <p14:tracePt t="20510" x="2736850" y="3257550"/>
          <p14:tracePt t="20518" x="2732088" y="3246438"/>
          <p14:tracePt t="20534" x="2732088" y="3240088"/>
          <p14:tracePt t="20550" x="2732088" y="3222625"/>
          <p14:tracePt t="20566" x="2725738" y="3211513"/>
          <p14:tracePt t="20582" x="2720975" y="3200400"/>
          <p14:tracePt t="20598" x="2720975" y="3182938"/>
          <p14:tracePt t="20612" x="2714625" y="3171825"/>
          <p14:tracePt t="20630" x="2714625" y="3160713"/>
          <p14:tracePt t="20646" x="2714625" y="3149600"/>
          <p14:tracePt t="20662" x="2714625" y="3143250"/>
          <p14:tracePt t="20679" x="2714625" y="3132138"/>
          <p14:tracePt t="21182" x="2714625" y="3136900"/>
          <p14:tracePt t="21190" x="2720975" y="3154363"/>
          <p14:tracePt t="21196" x="2743200" y="3189288"/>
          <p14:tracePt t="21212" x="2782888" y="3235325"/>
          <p14:tracePt t="21229" x="2817813" y="3268663"/>
          <p14:tracePt t="21246" x="2863850" y="3292475"/>
          <p14:tracePt t="21263" x="2886075" y="3303588"/>
          <p14:tracePt t="21279" x="2908300" y="3308350"/>
          <p14:tracePt t="21296" x="2925763" y="3308350"/>
          <p14:tracePt t="21312" x="2936875" y="3308350"/>
          <p14:tracePt t="21329" x="2960688" y="3314700"/>
          <p14:tracePt t="21345" x="2978150" y="3314700"/>
          <p14:tracePt t="21362" x="2994025" y="3314700"/>
          <p14:tracePt t="21379" x="3006725" y="3314700"/>
          <p14:tracePt t="21396" x="3017838" y="3314700"/>
          <p14:tracePt t="21412" x="3022600" y="3308350"/>
          <p14:tracePt t="21429" x="3028950" y="3297238"/>
          <p14:tracePt t="21445" x="3046413" y="3279775"/>
          <p14:tracePt t="21463" x="3046413" y="3268663"/>
          <p14:tracePt t="21479" x="3057525" y="3251200"/>
          <p14:tracePt t="21496" x="3057525" y="3235325"/>
          <p14:tracePt t="21512" x="3057525" y="3217863"/>
          <p14:tracePt t="21529" x="3063875" y="3211513"/>
          <p14:tracePt t="21545" x="3063875" y="3200400"/>
          <p14:tracePt t="21562" x="3063875" y="3194050"/>
          <p14:tracePt t="21998" x="3068638" y="3194050"/>
          <p14:tracePt t="22014" x="3074988" y="3194050"/>
          <p14:tracePt t="22030" x="3079750" y="3194050"/>
          <p14:tracePt t="22031" x="3086100" y="3194050"/>
          <p14:tracePt t="22045" x="3092450" y="3194050"/>
          <p14:tracePt t="22062" x="3092450" y="3200400"/>
          <p14:tracePt t="22079" x="3097213" y="3206750"/>
          <p14:tracePt t="22096" x="3103563" y="3206750"/>
          <p14:tracePt t="22112" x="3108325" y="3211513"/>
          <p14:tracePt t="22130" x="3114675" y="3211513"/>
          <p14:tracePt t="22145" x="3125788" y="3211513"/>
          <p14:tracePt t="22198" x="3132138" y="3211513"/>
          <p14:tracePt t="22326" x="3136900" y="3211513"/>
          <p14:tracePt t="22366" x="3143250" y="3211513"/>
          <p14:tracePt t="23327" x="3143250" y="3206750"/>
          <p14:tracePt t="23615" x="3149600" y="3206750"/>
          <p14:tracePt t="24391" x="3149600" y="3211513"/>
          <p14:tracePt t="24397" x="3149600" y="3222625"/>
          <p14:tracePt t="24413" x="3165475" y="3251200"/>
          <p14:tracePt t="24430" x="3194050" y="3279775"/>
          <p14:tracePt t="24446" x="3246438" y="3325813"/>
          <p14:tracePt t="24464" x="3275013" y="3349625"/>
          <p14:tracePt t="24480" x="3308350" y="3365500"/>
          <p14:tracePt t="24497" x="3336925" y="3389313"/>
          <p14:tracePt t="24513" x="3378200" y="3394075"/>
          <p14:tracePt t="24530" x="3411538" y="3411538"/>
          <p14:tracePt t="24546" x="3463925" y="3417888"/>
          <p14:tracePt t="24564" x="3521075" y="3435350"/>
          <p14:tracePt t="24580" x="3571875" y="3446463"/>
          <p14:tracePt t="24597" x="3640138" y="3463925"/>
          <p14:tracePt t="24613" x="3708400" y="3479800"/>
          <p14:tracePt t="24630" x="3765550" y="3497263"/>
          <p14:tracePt t="24646" x="3851275" y="3514725"/>
          <p14:tracePt t="24664" x="3897313" y="3514725"/>
          <p14:tracePt t="24680" x="3949700" y="3521075"/>
          <p14:tracePt t="24697" x="3994150" y="3521075"/>
          <p14:tracePt t="24713" x="4040188" y="3521075"/>
          <p14:tracePt t="24730" x="4079875" y="3521075"/>
          <p14:tracePt t="24746" x="4114800" y="3521075"/>
          <p14:tracePt t="24763" x="4149725" y="3521075"/>
          <p14:tracePt t="24780" x="4189413" y="3521075"/>
          <p14:tracePt t="24797" x="4229100" y="3521075"/>
          <p14:tracePt t="24813" x="4264025" y="3514725"/>
          <p14:tracePt t="24830" x="4297363" y="3514725"/>
          <p14:tracePt t="24846" x="4337050" y="3508375"/>
          <p14:tracePt t="24864" x="4354513" y="3508375"/>
          <p14:tracePt t="24880" x="4378325" y="3508375"/>
          <p14:tracePt t="24897" x="4406900" y="3503613"/>
          <p14:tracePt t="24913" x="4429125" y="3497263"/>
          <p14:tracePt t="24930" x="4446588" y="3492500"/>
          <p14:tracePt t="24946" x="4457700" y="3486150"/>
          <p14:tracePt t="24963" x="4468813" y="3479800"/>
          <p14:tracePt t="24980" x="4479925" y="3479800"/>
          <p14:tracePt t="24996" x="4492625" y="3475038"/>
          <p14:tracePt t="25013" x="4503738" y="3468688"/>
          <p14:tracePt t="25030" x="4521200" y="3457575"/>
          <p14:tracePt t="25046" x="4543425" y="3446463"/>
          <p14:tracePt t="25063" x="4549775" y="3435350"/>
          <p14:tracePt t="25079" x="4554538" y="3422650"/>
          <p14:tracePt t="25097" x="4560888" y="3411538"/>
          <p14:tracePt t="25113" x="4560888" y="3406775"/>
          <p14:tracePt t="25130" x="4565650" y="3400425"/>
          <p14:tracePt t="25146" x="4572000" y="3394075"/>
          <p14:tracePt t="25164" x="4572000" y="3382963"/>
          <p14:tracePt t="25180" x="4572000" y="3371850"/>
          <p14:tracePt t="25197" x="4572000" y="3360738"/>
          <p14:tracePt t="25213" x="4572000" y="3343275"/>
          <p14:tracePt t="25230" x="4572000" y="3332163"/>
          <p14:tracePt t="25246" x="4572000" y="3308350"/>
          <p14:tracePt t="25264" x="4565650" y="3297238"/>
          <p14:tracePt t="25280" x="4565650" y="3286125"/>
          <p14:tracePt t="25297" x="4560888" y="3275013"/>
          <p14:tracePt t="25313" x="4560888" y="3268663"/>
          <p14:tracePt t="25330" x="4554538" y="3263900"/>
          <p14:tracePt t="25346" x="4554538" y="3257550"/>
          <p14:tracePt t="25363" x="4554538" y="3251200"/>
          <p14:tracePt t="25379" x="4549775" y="3246438"/>
          <p14:tracePt t="25396" x="4549775" y="3240088"/>
          <p14:tracePt t="25413" x="4543425" y="3235325"/>
          <p14:tracePt t="25430" x="4537075" y="3222625"/>
          <p14:tracePt t="25446" x="4537075" y="3217863"/>
          <p14:tracePt t="25463" x="4532313" y="3206750"/>
          <p14:tracePt t="25479" x="4532313" y="3200400"/>
          <p14:tracePt t="25496" x="4525963" y="3189288"/>
          <p14:tracePt t="25513" x="4525963" y="3182938"/>
          <p14:tracePt t="25530" x="4525963" y="3178175"/>
          <p14:tracePt t="25546" x="4525963" y="3171825"/>
          <p14:tracePt t="25563" x="4525963" y="3165475"/>
          <p14:tracePt t="25579" x="4525963" y="3160713"/>
          <p14:tracePt t="25597" x="4521200" y="3154363"/>
          <p14:tracePt t="25613" x="4514850" y="3143250"/>
          <p14:tracePt t="25630" x="4514850" y="3132138"/>
          <p14:tracePt t="25646" x="4514850" y="3125788"/>
          <p14:tracePt t="25687" x="4514850" y="3121025"/>
          <p14:tracePt t="25703" x="4508500" y="3121025"/>
          <p14:tracePt t="26583" x="4508500" y="3125788"/>
          <p14:tracePt t="26607" x="4508500" y="3136900"/>
          <p14:tracePt t="26623" x="4514850" y="3149600"/>
          <p14:tracePt t="26631" x="4521200" y="3160713"/>
          <p14:tracePt t="26647" x="4549775" y="3194050"/>
          <p14:tracePt t="26663" x="4572000" y="3211513"/>
          <p14:tracePt t="26680" x="4583113" y="3222625"/>
          <p14:tracePt t="26697" x="4594225" y="3228975"/>
          <p14:tracePt t="26713" x="4600575" y="3228975"/>
          <p14:tracePt t="26729" x="4606925" y="3235325"/>
          <p14:tracePt t="26767" x="4606925" y="3240088"/>
          <p14:tracePt t="26773" x="4611688" y="3240088"/>
          <p14:tracePt t="26779" x="4618038" y="3240088"/>
          <p14:tracePt t="26796" x="4629150" y="3246438"/>
          <p14:tracePt t="26813" x="4640263" y="3246438"/>
          <p14:tracePt t="26829" x="4651375" y="3251200"/>
          <p14:tracePt t="26829" x="4657725" y="3251200"/>
          <p14:tracePt t="26847" x="4675188" y="3257550"/>
          <p14:tracePt t="26863" x="4686300" y="3257550"/>
          <p14:tracePt t="26880" x="4703763" y="3257550"/>
          <p14:tracePt t="26896" x="4714875" y="3257550"/>
          <p14:tracePt t="26913" x="4721225" y="3257550"/>
          <p14:tracePt t="26929" x="4732338" y="3257550"/>
          <p14:tracePt t="26947" x="4743450" y="3263900"/>
          <p14:tracePt t="26963" x="4749800" y="3263900"/>
          <p14:tracePt t="26980" x="4754563" y="3263900"/>
          <p14:tracePt t="27071" x="4760913" y="3263900"/>
          <p14:tracePt t="27087" x="4765675" y="3263900"/>
          <p14:tracePt t="27089" x="4772025" y="3263900"/>
          <p14:tracePt t="27103" x="4778375" y="3263900"/>
          <p14:tracePt t="27113" x="4806950" y="3263900"/>
          <p14:tracePt t="27130" x="4840288" y="3263900"/>
          <p14:tracePt t="27147" x="4868863" y="3263900"/>
          <p14:tracePt t="27163" x="4897438" y="3263900"/>
          <p14:tracePt t="27180" x="4932363" y="3257550"/>
          <p14:tracePt t="27196" x="4943475" y="3257550"/>
          <p14:tracePt t="27213" x="4960938" y="3257550"/>
          <p14:tracePt t="27229" x="4972050" y="3257550"/>
          <p14:tracePt t="27229" x="4972050" y="3251200"/>
          <p14:tracePt t="27295" x="4978400" y="3251200"/>
          <p14:tracePt t="27301" x="4983163" y="3246438"/>
          <p14:tracePt t="27313" x="4994275" y="3228975"/>
          <p14:tracePt t="27329" x="5006975" y="3217863"/>
          <p14:tracePt t="27346" x="5022850" y="3200400"/>
          <p14:tracePt t="27363" x="5035550" y="3189288"/>
          <p14:tracePt t="27379" x="5035550" y="3182938"/>
          <p14:tracePt t="27396" x="5040313" y="3178175"/>
          <p14:tracePt t="27855" x="5040313" y="3182938"/>
          <p14:tracePt t="27862" x="5080000" y="3206750"/>
          <p14:tracePt t="27879" x="5108575" y="3228975"/>
          <p14:tracePt t="27897" x="5149850" y="3251200"/>
          <p14:tracePt t="27913" x="5189538" y="3268663"/>
          <p14:tracePt t="27930" x="5235575" y="3292475"/>
          <p14:tracePt t="27946" x="5268913" y="3308350"/>
          <p14:tracePt t="27963" x="5303838" y="3321050"/>
          <p14:tracePt t="27979" x="5332413" y="3336925"/>
          <p14:tracePt t="27996" x="5360988" y="3354388"/>
          <p14:tracePt t="28013" x="5383213" y="3365500"/>
          <p14:tracePt t="28030" x="5400675" y="3371850"/>
          <p14:tracePt t="28046" x="5429250" y="3389313"/>
          <p14:tracePt t="28063" x="5451475" y="3389313"/>
          <p14:tracePt t="28079" x="5468938" y="3389313"/>
          <p14:tracePt t="28096" x="5486400" y="3394075"/>
          <p14:tracePt t="28113" x="5497513" y="3394075"/>
          <p14:tracePt t="28130" x="5503863" y="3394075"/>
          <p14:tracePt t="28167" x="5503863" y="3389313"/>
          <p14:tracePt t="28175" x="5508625" y="3389313"/>
          <p14:tracePt t="28199" x="5514975" y="3382963"/>
          <p14:tracePt t="28199" x="5521325" y="3378200"/>
          <p14:tracePt t="28213" x="5532438" y="3365500"/>
          <p14:tracePt t="28230" x="5549900" y="3354388"/>
          <p14:tracePt t="28246" x="5572125" y="3336925"/>
          <p14:tracePt t="28263" x="5578475" y="3325813"/>
          <p14:tracePt t="28279" x="5589588" y="3321050"/>
          <p14:tracePt t="28296" x="5589588" y="3314700"/>
          <p14:tracePt t="28313" x="5594350" y="3308350"/>
          <p14:tracePt t="28329" x="5594350" y="3303588"/>
          <p14:tracePt t="28346" x="5594350" y="3297238"/>
          <p14:tracePt t="28363" x="5600700" y="3297238"/>
          <p14:tracePt t="28379" x="5600700" y="3292475"/>
          <p14:tracePt t="28767" x="5607050" y="3292475"/>
          <p14:tracePt t="28783" x="5611813" y="3292475"/>
          <p14:tracePt t="28786" x="5611813" y="3286125"/>
          <p14:tracePt t="28796" x="5611813" y="3279775"/>
          <p14:tracePt t="28813" x="5611813" y="3275013"/>
          <p14:tracePt t="28830" x="5618163" y="3263900"/>
          <p14:tracePt t="28846" x="5618163" y="3251200"/>
          <p14:tracePt t="28863" x="5618163" y="3246438"/>
          <p14:tracePt t="28879" x="5618163" y="3235325"/>
          <p14:tracePt t="28896" x="5618163" y="3222625"/>
          <p14:tracePt t="28913" x="5618163" y="3217863"/>
          <p14:tracePt t="28929" x="5618163" y="3211513"/>
          <p14:tracePt t="28946" x="5618163" y="3206750"/>
          <p14:tracePt t="29007" x="5618163" y="3200400"/>
          <p14:tracePt t="29039" x="5618163" y="3194050"/>
          <p14:tracePt t="29047" x="5618163" y="3189288"/>
          <p14:tracePt t="29063" x="5618163" y="3182938"/>
          <p14:tracePt t="29959" x="5622925" y="3182938"/>
          <p14:tracePt t="29974" x="5629275" y="3189288"/>
          <p14:tracePt t="29979" x="5635625" y="3200400"/>
          <p14:tracePt t="29996" x="5640388" y="3211513"/>
          <p14:tracePt t="30013" x="5646738" y="3222625"/>
          <p14:tracePt t="30029" x="5664200" y="3240088"/>
          <p14:tracePt t="30046" x="5692775" y="3257550"/>
          <p14:tracePt t="30063" x="5708650" y="3268663"/>
          <p14:tracePt t="30080" x="5737225" y="3286125"/>
          <p14:tracePt t="30096" x="5761038" y="3297238"/>
          <p14:tracePt t="30113" x="5794375" y="3303588"/>
          <p14:tracePt t="30129" x="5829300" y="3321050"/>
          <p14:tracePt t="30146" x="5875338" y="3332163"/>
          <p14:tracePt t="30162" x="5932488" y="3336925"/>
          <p14:tracePt t="30180" x="5989638" y="3343275"/>
          <p14:tracePt t="30196" x="6051550" y="3343275"/>
          <p14:tracePt t="30213" x="6097588" y="3343275"/>
          <p14:tracePt t="30229" x="6143625" y="3343275"/>
          <p14:tracePt t="30229" x="6161088" y="3343275"/>
          <p14:tracePt t="30247" x="6183313" y="3343275"/>
          <p14:tracePt t="30263" x="6235700" y="3325813"/>
          <p14:tracePt t="30279" x="6251575" y="3321050"/>
          <p14:tracePt t="30296" x="6257925" y="3314700"/>
          <p14:tracePt t="30313" x="6264275" y="3303588"/>
          <p14:tracePt t="30329" x="6264275" y="3297238"/>
          <p14:tracePt t="30346" x="6269038" y="3292475"/>
          <p14:tracePt t="30362" x="6269038" y="3279775"/>
          <p14:tracePt t="30380" x="6269038" y="3275013"/>
          <p14:tracePt t="30396" x="6269038" y="3268663"/>
          <p14:tracePt t="30413" x="6269038" y="3263900"/>
          <p14:tracePt t="30429" x="6269038" y="3257550"/>
          <p14:tracePt t="30446" x="6269038" y="3251200"/>
          <p14:tracePt t="30462" x="6269038" y="3246438"/>
          <p14:tracePt t="32614" x="0" y="0"/>
        </p14:tracePtLst>
        <p14:tracePtLst>
          <p14:tracePt t="44285" x="1314450" y="4514850"/>
          <p14:tracePt t="44375" x="1308100" y="4514850"/>
          <p14:tracePt t="44383" x="1308100" y="4521200"/>
          <p14:tracePt t="44399" x="1303338" y="4532313"/>
          <p14:tracePt t="44415" x="1296988" y="4537075"/>
          <p14:tracePt t="44446" x="1292225" y="4543425"/>
          <p14:tracePt t="44503" x="1285875" y="4543425"/>
          <p14:tracePt t="44512" x="1285875" y="4549775"/>
          <p14:tracePt t="44513" x="1279525" y="4549775"/>
          <p14:tracePt t="44529" x="1274763" y="4549775"/>
          <p14:tracePt t="44583" x="1268413" y="4549775"/>
          <p14:tracePt t="44591" x="1268413" y="4554538"/>
          <p14:tracePt t="44606" x="1263650" y="4554538"/>
          <p14:tracePt t="44612" x="1257300" y="4554538"/>
          <p14:tracePt t="44629" x="1250950" y="4554538"/>
          <p14:tracePt t="44646" x="1250950" y="4560888"/>
          <p14:tracePt t="45015" x="1246188" y="4560888"/>
          <p14:tracePt t="45575" x="0" y="0"/>
        </p14:tracePtLst>
        <p14:tracePtLst>
          <p14:tracePt t="46652" x="1211263" y="4811713"/>
          <p14:tracePt t="47231" x="1211263" y="4818063"/>
          <p14:tracePt t="47309" x="0" y="0"/>
        </p14:tracePtLst>
      </p14:laserTraceLst>
    </p:ext>
  </p:extLs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1319"/>
    </mc:Choice>
    <mc:Fallback>
      <p:transition spd="slow" advTm="713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  <p:extLst>
    <p:ext uri="{3A86A75C-4F4B-4683-9AE1-C65F6400EC91}">
      <p14:laserTraceLst xmlns:p14="http://schemas.microsoft.com/office/powerpoint/2010/main">
        <p14:tracePtLst>
          <p14:tracePt t="12741" x="2971800" y="3022600"/>
          <p14:tracePt t="12777" x="2965450" y="3022600"/>
          <p14:tracePt t="12849" x="2965450" y="3028950"/>
          <p14:tracePt t="12872" x="2965450" y="3035300"/>
          <p14:tracePt t="12881" x="2965450" y="3040063"/>
          <p14:tracePt t="12890" x="2965450" y="3079750"/>
          <p14:tracePt t="12922" x="2965450" y="3103563"/>
          <p14:tracePt t="12929" x="2965450" y="3136900"/>
          <p14:tracePt t="12939" x="2960688" y="3154363"/>
          <p14:tracePt t="12972" x="2960688" y="3178175"/>
          <p14:tracePt t="12977" x="2960688" y="3189288"/>
          <p14:tracePt t="12993" x="2960688" y="3206750"/>
          <p14:tracePt t="13006" x="2960688" y="3211513"/>
          <p14:tracePt t="13073" x="2960688" y="3217863"/>
          <p14:tracePt t="13201" x="2965450" y="3217863"/>
          <p14:tracePt t="13226" x="2971800" y="3217863"/>
          <p14:tracePt t="13227" x="2989263" y="3217863"/>
          <p14:tracePt t="13239" x="3035300" y="3217863"/>
          <p14:tracePt t="13255" x="3103563" y="3217863"/>
          <p14:tracePt t="13273" x="3189288" y="3217863"/>
          <p14:tracePt t="13289" x="3354388" y="3217863"/>
          <p14:tracePt t="13306" x="3468688" y="3217863"/>
          <p14:tracePt t="13322" x="3589338" y="3217863"/>
          <p14:tracePt t="13339" x="3708400" y="3217863"/>
          <p14:tracePt t="13355" x="3817938" y="3217863"/>
          <p14:tracePt t="13372" x="3932238" y="3217863"/>
          <p14:tracePt t="13389" x="4029075" y="3217863"/>
          <p14:tracePt t="13405" x="4132263" y="3222625"/>
          <p14:tracePt t="13422" x="4217988" y="3222625"/>
          <p14:tracePt t="13439" x="4297363" y="3222625"/>
          <p14:tracePt t="13455" x="4371975" y="3222625"/>
          <p14:tracePt t="13472" x="4440238" y="3228975"/>
          <p14:tracePt t="13489" x="4560888" y="3228975"/>
          <p14:tracePt t="13507" x="4646613" y="3228975"/>
          <p14:tracePt t="13522" x="4725988" y="3228975"/>
          <p14:tracePt t="13539" x="4794250" y="3228975"/>
          <p14:tracePt t="13555" x="4851400" y="3235325"/>
          <p14:tracePt t="13572" x="4897438" y="3235325"/>
          <p14:tracePt t="13589" x="4954588" y="3240088"/>
          <p14:tracePt t="13605" x="5006975" y="3246438"/>
          <p14:tracePt t="13622" x="5075238" y="3246438"/>
          <p14:tracePt t="13639" x="5143500" y="3246438"/>
          <p14:tracePt t="13656" x="5211763" y="3246438"/>
          <p14:tracePt t="13672" x="5292725" y="3246438"/>
          <p14:tracePt t="13689" x="5400675" y="3246438"/>
          <p14:tracePt t="13705" x="5492750" y="3251200"/>
          <p14:tracePt t="13723" x="5565775" y="3251200"/>
          <p14:tracePt t="13739" x="5629275" y="3251200"/>
          <p14:tracePt t="13757" x="5697538" y="3251200"/>
          <p14:tracePt t="13773" x="5761038" y="3251200"/>
          <p14:tracePt t="13790" x="5807075" y="3257550"/>
          <p14:tracePt t="13806" x="5857875" y="3257550"/>
          <p14:tracePt t="13823" x="5897563" y="3263900"/>
          <p14:tracePt t="13840" x="5932488" y="3263900"/>
          <p14:tracePt t="13857" x="5949950" y="3263900"/>
          <p14:tracePt t="13873" x="5961063" y="3263900"/>
          <p14:tracePt t="13890" x="5972175" y="3268663"/>
          <p14:tracePt t="13907" x="5978525" y="3268663"/>
          <p14:tracePt t="13923" x="5989638" y="3275013"/>
          <p14:tracePt t="13940" x="6007100" y="3275013"/>
          <p14:tracePt t="13957" x="6018213" y="3279775"/>
          <p14:tracePt t="13973" x="6035675" y="3279775"/>
          <p14:tracePt t="13990" x="6046788" y="3279775"/>
          <p14:tracePt t="14006" x="6051550" y="3279775"/>
          <p14:tracePt t="14042" x="6057900" y="3279775"/>
          <p14:tracePt t="14387" x="6057900" y="3275013"/>
          <p14:tracePt t="14426" x="6057900" y="3268663"/>
          <p14:tracePt t="14434" x="6064250" y="3268663"/>
          <p14:tracePt t="14443" x="6064250" y="3257550"/>
          <p14:tracePt t="14457" x="6069013" y="3251200"/>
          <p14:tracePt t="14473" x="6075363" y="3240088"/>
          <p14:tracePt t="14473" x="6080125" y="3235325"/>
          <p14:tracePt t="14491" x="6080125" y="3211513"/>
          <p14:tracePt t="14506" x="6086475" y="3200400"/>
          <p14:tracePt t="14524" x="6092825" y="3182938"/>
          <p14:tracePt t="14540" x="6092825" y="3178175"/>
          <p14:tracePt t="14556" x="6092825" y="3160713"/>
          <p14:tracePt t="14573" x="6092825" y="3149600"/>
          <p14:tracePt t="14590" x="6092825" y="3136900"/>
          <p14:tracePt t="14606" x="6092825" y="3125788"/>
          <p14:tracePt t="14623" x="6092825" y="3103563"/>
          <p14:tracePt t="14640" x="6092825" y="3092450"/>
          <p14:tracePt t="14656" x="6092825" y="3079750"/>
          <p14:tracePt t="14673" x="6092825" y="3057525"/>
          <p14:tracePt t="14691" x="6092825" y="3051175"/>
          <p14:tracePt t="14707" x="6092825" y="3035300"/>
          <p14:tracePt t="14723" x="6092825" y="3022600"/>
          <p14:tracePt t="14740" x="6092825" y="3017838"/>
          <p14:tracePt t="14757" x="6092825" y="3011488"/>
          <p14:tracePt t="14826" x="6086475" y="3011488"/>
          <p14:tracePt t="14890" x="6086475" y="3006725"/>
          <p14:tracePt t="14906" x="6086475" y="3000375"/>
          <p14:tracePt t="14910" x="6086475" y="2994025"/>
          <p14:tracePt t="14923" x="6086475" y="2982913"/>
          <p14:tracePt t="14940" x="6086475" y="2978150"/>
          <p14:tracePt t="14956" x="6080125" y="2971800"/>
          <p14:tracePt t="14973" x="6080125" y="2965450"/>
          <p14:tracePt t="14990" x="6080125" y="2954338"/>
          <p14:tracePt t="15690" x="6080125" y="2960688"/>
          <p14:tracePt t="15691" x="6080125" y="2965450"/>
          <p14:tracePt t="15707" x="6080125" y="2978150"/>
          <p14:tracePt t="15723" x="6080125" y="2982913"/>
          <p14:tracePt t="15740" x="6080125" y="2994025"/>
          <p14:tracePt t="15756" x="6080125" y="3000375"/>
          <p14:tracePt t="15773" x="6080125" y="3006725"/>
          <p14:tracePt t="15789" x="6086475" y="3011488"/>
          <p14:tracePt t="15807" x="6086475" y="3017838"/>
          <p14:tracePt t="15823" x="6086475" y="3022600"/>
          <p14:tracePt t="15882" x="6086475" y="3028950"/>
          <p14:tracePt t="16090" x="6086475" y="3035300"/>
          <p14:tracePt t="16093" x="6086475" y="3040063"/>
          <p14:tracePt t="16107" x="6092825" y="3040063"/>
          <p14:tracePt t="16123" x="6092825" y="3057525"/>
          <p14:tracePt t="16140" x="6092825" y="3068638"/>
          <p14:tracePt t="16156" x="6092825" y="3079750"/>
          <p14:tracePt t="16348" x="6092825" y="3086100"/>
          <p14:tracePt t="16378" x="6092825" y="3092450"/>
          <p14:tracePt t="16386" x="6092825" y="3097213"/>
          <p14:tracePt t="16394" x="6092825" y="3108325"/>
          <p14:tracePt t="16406" x="6092825" y="3114675"/>
          <p14:tracePt t="16423" x="6092825" y="3121025"/>
          <p14:tracePt t="16440" x="6092825" y="3125788"/>
          <p14:tracePt t="16514" x="6092825" y="3132138"/>
          <p14:tracePt t="16522" x="6092825" y="3143250"/>
          <p14:tracePt t="16540" x="6092825" y="3154363"/>
          <p14:tracePt t="16557" x="6097588" y="3165475"/>
          <p14:tracePt t="16573" x="6097588" y="3178175"/>
          <p14:tracePt t="16589" x="6097588" y="3189288"/>
          <p14:tracePt t="16606" x="6097588" y="3200400"/>
          <p14:tracePt t="16623" x="6097588" y="3206750"/>
          <p14:tracePt t="16640" x="6097588" y="3211513"/>
          <p14:tracePt t="16656" x="6097588" y="3217863"/>
          <p14:tracePt t="16673" x="6097588" y="3222625"/>
          <p14:tracePt t="16738" x="6097588" y="3228975"/>
          <p14:tracePt t="16756" x="6097588" y="3235325"/>
          <p14:tracePt t="16882" x="6086475" y="3240088"/>
          <p14:tracePt t="16889" x="6035675" y="3246438"/>
          <p14:tracePt t="16906" x="5989638" y="3251200"/>
          <p14:tracePt t="16923" x="5932488" y="3257550"/>
          <p14:tracePt t="16939" x="5868988" y="3257550"/>
          <p14:tracePt t="16957" x="5789613" y="3257550"/>
          <p14:tracePt t="16973" x="5703888" y="3257550"/>
          <p14:tracePt t="16990" x="5607050" y="3257550"/>
          <p14:tracePt t="17006" x="5521325" y="3257550"/>
          <p14:tracePt t="17023" x="5435600" y="3257550"/>
          <p14:tracePt t="17039" x="5349875" y="3257550"/>
          <p14:tracePt t="17057" x="5268913" y="3251200"/>
          <p14:tracePt t="17073" x="5183188" y="3251200"/>
          <p14:tracePt t="17090" x="5064125" y="3251200"/>
          <p14:tracePt t="17106" x="4994275" y="3251200"/>
          <p14:tracePt t="17123" x="4921250" y="3246438"/>
          <p14:tracePt t="17139" x="4851400" y="3246438"/>
          <p14:tracePt t="17156" x="4760913" y="3246438"/>
          <p14:tracePt t="17173" x="4686300" y="3246438"/>
          <p14:tracePt t="17190" x="4594225" y="3251200"/>
          <p14:tracePt t="17206" x="4508500" y="3251200"/>
          <p14:tracePt t="17223" x="4422775" y="3251200"/>
          <p14:tracePt t="17239" x="4337050" y="3251200"/>
          <p14:tracePt t="17256" x="4240213" y="3257550"/>
          <p14:tracePt t="17273" x="4154488" y="3257550"/>
          <p14:tracePt t="17290" x="4029075" y="3257550"/>
          <p14:tracePt t="17306" x="3943350" y="3257550"/>
          <p14:tracePt t="17323" x="3879850" y="3257550"/>
          <p14:tracePt t="17339" x="3817938" y="3257550"/>
          <p14:tracePt t="17357" x="3754438" y="3257550"/>
          <p14:tracePt t="17373" x="3697288" y="3257550"/>
          <p14:tracePt t="17390" x="3640138" y="3257550"/>
          <p14:tracePt t="17406" x="3582988" y="3257550"/>
          <p14:tracePt t="17423" x="3532188" y="3257550"/>
          <p14:tracePt t="17439" x="3475038" y="3257550"/>
          <p14:tracePt t="17457" x="3394075" y="3257550"/>
          <p14:tracePt t="17473" x="3332163" y="3257550"/>
          <p14:tracePt t="17490" x="3228975" y="3257550"/>
          <p14:tracePt t="17506" x="3165475" y="3257550"/>
          <p14:tracePt t="17523" x="3114675" y="3257550"/>
          <p14:tracePt t="17539" x="3079750" y="3251200"/>
          <p14:tracePt t="17557" x="3051175" y="3251200"/>
          <p14:tracePt t="17573" x="3028950" y="3251200"/>
          <p14:tracePt t="17590" x="3028950" y="3246438"/>
          <p14:tracePt t="18698" x="3028950" y="3240088"/>
          <p14:tracePt t="19282" x="3028950" y="3235325"/>
          <p14:tracePt t="19491" x="3028950" y="3228975"/>
          <p14:tracePt t="19495" x="3028950" y="3217863"/>
          <p14:tracePt t="19507" x="3028950" y="3200400"/>
          <p14:tracePt t="19524" x="3028950" y="3178175"/>
          <p14:tracePt t="19540" x="3022600" y="3154363"/>
          <p14:tracePt t="19557" x="3011488" y="3097213"/>
          <p14:tracePt t="19574" x="2989263" y="3028950"/>
          <p14:tracePt t="19590" x="2965450" y="2960688"/>
          <p14:tracePt t="19608" x="2921000" y="2879725"/>
          <p14:tracePt t="19623" x="2874963" y="2778125"/>
          <p14:tracePt t="19641" x="2817813" y="2679700"/>
          <p14:tracePt t="19657" x="2765425" y="2589213"/>
          <p14:tracePt t="19674" x="2725738" y="2508250"/>
          <p14:tracePt t="19690" x="2674938" y="2439988"/>
          <p14:tracePt t="19708" x="2646363" y="2411413"/>
          <p14:tracePt t="19724" x="2622550" y="2389188"/>
          <p14:tracePt t="19740" x="2606675" y="2360613"/>
          <p14:tracePt t="19757" x="2593975" y="2343150"/>
          <p14:tracePt t="19774" x="2582863" y="2325688"/>
          <p14:tracePt t="19790" x="2582863" y="2320925"/>
          <p14:tracePt t="19807" x="2578100" y="2314575"/>
          <p14:tracePt t="19823" x="2578100" y="2308225"/>
          <p14:tracePt t="19841" x="2571750" y="2303463"/>
          <p14:tracePt t="19857" x="2571750" y="2297113"/>
          <p14:tracePt t="20195" x="2571750" y="2303463"/>
          <p14:tracePt t="20203" x="2571750" y="2332038"/>
          <p14:tracePt t="20211" x="2571750" y="2393950"/>
          <p14:tracePt t="20224" x="2571750" y="2457450"/>
          <p14:tracePt t="20240" x="2571750" y="2525713"/>
          <p14:tracePt t="20258" x="2571750" y="2578100"/>
          <p14:tracePt t="20273" x="2571750" y="2617788"/>
          <p14:tracePt t="20291" x="2571750" y="2657475"/>
          <p14:tracePt t="20307" x="2571750" y="2674938"/>
          <p14:tracePt t="20467" x="2565400" y="2674938"/>
          <p14:tracePt t="20539" x="2565400" y="2679700"/>
          <p14:tracePt t="20554" x="2571750" y="2686050"/>
          <p14:tracePt t="20557" x="2593975" y="2703513"/>
          <p14:tracePt t="20574" x="2622550" y="2720975"/>
          <p14:tracePt t="20591" x="2651125" y="2736850"/>
          <p14:tracePt t="20607" x="2686050" y="2754313"/>
          <p14:tracePt t="20625" x="2714625" y="2765425"/>
          <p14:tracePt t="20640" x="2749550" y="2771775"/>
          <p14:tracePt t="20657" x="2778125" y="2771775"/>
          <p14:tracePt t="20673" x="2811463" y="2771775"/>
          <p14:tracePt t="20690" x="2874963" y="2778125"/>
          <p14:tracePt t="20707" x="2908300" y="2778125"/>
          <p14:tracePt t="20724" x="2925763" y="2778125"/>
          <p14:tracePt t="20819" x="2925763" y="2771775"/>
          <p14:tracePt t="20835" x="2925763" y="2765425"/>
          <p14:tracePt t="20841" x="2925763" y="2754313"/>
          <p14:tracePt t="20857" x="2925763" y="2736850"/>
          <p14:tracePt t="20873" x="2925763" y="2708275"/>
          <p14:tracePt t="20891" x="2914650" y="2679700"/>
          <p14:tracePt t="20907" x="2914650" y="2668588"/>
          <p14:tracePt t="20924" x="2914650" y="2663825"/>
          <p14:tracePt t="21369" x="0" y="0"/>
        </p14:tracePtLst>
        <p14:tracePtLst>
          <p14:tracePt t="29011" x="2463800" y="2160588"/>
          <p14:tracePt t="29050" x="2457450" y="2160588"/>
          <p14:tracePt t="29058" x="2457450" y="2165350"/>
          <p14:tracePt t="29090" x="2451100" y="2171700"/>
          <p14:tracePt t="29243" x="2451100" y="2178050"/>
          <p14:tracePt t="29266" x="2451100" y="2189163"/>
          <p14:tracePt t="29275" x="2451100" y="2200275"/>
          <p14:tracePt t="29291" x="2451100" y="2222500"/>
          <p14:tracePt t="29306" x="2451100" y="2246313"/>
          <p14:tracePt t="29323" x="2451100" y="2257425"/>
          <p14:tracePt t="29339" x="2451100" y="2274888"/>
          <p14:tracePt t="29357" x="2451100" y="2292350"/>
          <p14:tracePt t="29373" x="2451100" y="2308225"/>
          <p14:tracePt t="29390" x="2451100" y="2332038"/>
          <p14:tracePt t="29406" x="2446338" y="2354263"/>
          <p14:tracePt t="29423" x="2446338" y="2371725"/>
          <p14:tracePt t="29439" x="2446338" y="2389188"/>
          <p14:tracePt t="29457" x="2446338" y="2411413"/>
          <p14:tracePt t="29473" x="2446338" y="2417763"/>
          <p14:tracePt t="29490" x="2446338" y="2428875"/>
          <p14:tracePt t="29538" x="2446338" y="2435225"/>
          <p14:tracePt t="29548" x="2446338" y="2439988"/>
          <p14:tracePt t="29557" x="2446338" y="2446338"/>
          <p14:tracePt t="29573" x="2446338" y="2451100"/>
          <p14:tracePt t="29590" x="2446338" y="2457450"/>
          <p14:tracePt t="29606" x="2446338" y="2468563"/>
          <p14:tracePt t="29623" x="2446338" y="2474913"/>
          <p14:tracePt t="29738" x="2446338" y="2468563"/>
          <p14:tracePt t="29756" x="2446338" y="2463800"/>
          <p14:tracePt t="29758" x="2446338" y="2451100"/>
          <p14:tracePt t="29773" x="2446338" y="2435225"/>
          <p14:tracePt t="29790" x="2446338" y="2428875"/>
          <p14:tracePt t="29806" x="2446338" y="2411413"/>
          <p14:tracePt t="29823" x="2446338" y="2393950"/>
          <p14:tracePt t="29839" x="2446338" y="2382838"/>
          <p14:tracePt t="29857" x="2446338" y="2365375"/>
          <p14:tracePt t="29873" x="2446338" y="2349500"/>
          <p14:tracePt t="29890" x="2446338" y="2343150"/>
          <p14:tracePt t="29906" x="2446338" y="2325688"/>
          <p14:tracePt t="30138" x="2446338" y="2332038"/>
          <p14:tracePt t="30143" x="2446338" y="2336800"/>
          <p14:tracePt t="30156" x="2446338" y="2349500"/>
          <p14:tracePt t="30173" x="2446338" y="2365375"/>
          <p14:tracePt t="30190" x="2446338" y="2382838"/>
          <p14:tracePt t="30206" x="2446338" y="2406650"/>
          <p14:tracePt t="30223" x="2446338" y="2411413"/>
          <p14:tracePt t="30239" x="2446338" y="2428875"/>
          <p14:tracePt t="30257" x="2446338" y="2446338"/>
          <p14:tracePt t="30273" x="2446338" y="2451100"/>
          <p14:tracePt t="30290" x="2446338" y="2463800"/>
          <p14:tracePt t="30306" x="2446338" y="2474913"/>
          <p14:tracePt t="30323" x="2446338" y="2486025"/>
          <p14:tracePt t="30339" x="2446338" y="2497138"/>
          <p14:tracePt t="30356" x="2446338" y="2508250"/>
          <p14:tracePt t="30373" x="2446338" y="2525713"/>
          <p14:tracePt t="30390" x="2446338" y="2536825"/>
          <p14:tracePt t="30406" x="2446338" y="2560638"/>
          <p14:tracePt t="30423" x="2446338" y="2582863"/>
          <p14:tracePt t="30439" x="2446338" y="2593975"/>
          <p14:tracePt t="30456" x="2451100" y="2617788"/>
          <p14:tracePt t="30474" x="2457450" y="2628900"/>
          <p14:tracePt t="30489" x="2457450" y="2663825"/>
          <p14:tracePt t="30507" x="2463800" y="2679700"/>
          <p14:tracePt t="30523" x="2463800" y="2697163"/>
          <p14:tracePt t="30540" x="2463800" y="2703513"/>
          <p14:tracePt t="30556" x="2463800" y="2714625"/>
          <p14:tracePt t="30573" x="2463800" y="2720975"/>
          <p14:tracePt t="30589" x="2463800" y="2732088"/>
          <p14:tracePt t="30606" x="2468563" y="2743200"/>
          <p14:tracePt t="30623" x="2468563" y="2749550"/>
          <p14:tracePt t="30640" x="2468563" y="2760663"/>
          <p14:tracePt t="30656" x="2468563" y="2765425"/>
          <p14:tracePt t="30673" x="2468563" y="2771775"/>
          <p14:tracePt t="30689" x="2468563" y="2782888"/>
          <p14:tracePt t="30707" x="2468563" y="2794000"/>
          <p14:tracePt t="30723" x="2474913" y="2800350"/>
          <p14:tracePt t="30740" x="2474913" y="2811463"/>
          <p14:tracePt t="30756" x="2474913" y="2822575"/>
          <p14:tracePt t="30774" x="2474913" y="2835275"/>
          <p14:tracePt t="30790" x="2474913" y="2851150"/>
          <p14:tracePt t="30806" x="2479675" y="2863850"/>
          <p14:tracePt t="30823" x="2479675" y="2874963"/>
          <p14:tracePt t="30840" x="2486025" y="2879725"/>
          <p14:tracePt t="30856" x="2486025" y="2886075"/>
          <p14:tracePt t="30873" x="2486025" y="2892425"/>
          <p14:tracePt t="30889" x="2486025" y="2903538"/>
          <p14:tracePt t="30889" x="2492375" y="2908300"/>
          <p14:tracePt t="30907" x="2492375" y="2921000"/>
          <p14:tracePt t="30923" x="2497138" y="2925763"/>
          <p14:tracePt t="30940" x="2497138" y="2932113"/>
          <p14:tracePt t="33458" x="2503488" y="2932113"/>
          <p14:tracePt t="33474" x="2514600" y="2932113"/>
          <p14:tracePt t="33490" x="2549525" y="2925763"/>
          <p14:tracePt t="33506" x="2606675" y="2925763"/>
          <p14:tracePt t="33523" x="2651125" y="2925763"/>
          <p14:tracePt t="33539" x="2708275" y="2925763"/>
          <p14:tracePt t="33556" x="2749550" y="2925763"/>
          <p14:tracePt t="33573" x="2782888" y="2925763"/>
          <p14:tracePt t="33589" x="2806700" y="2932113"/>
          <p14:tracePt t="33606" x="2817813" y="2932113"/>
          <p14:tracePt t="33623" x="2822575" y="2932113"/>
          <p14:tracePt t="34610" x="2822575" y="2925763"/>
          <p14:tracePt t="34639" x="2822575" y="2914650"/>
          <p14:tracePt t="34640" x="2822575" y="2903538"/>
          <p14:tracePt t="34656" x="2822575" y="2892425"/>
          <p14:tracePt t="34673" x="2822575" y="2886075"/>
          <p14:tracePt t="34689" x="2822575" y="2874963"/>
          <p14:tracePt t="34706" x="2822575" y="2868613"/>
          <p14:tracePt t="34722" x="2822575" y="2857500"/>
          <p14:tracePt t="34739" x="2822575" y="2851150"/>
          <p14:tracePt t="34756" x="2822575" y="2846388"/>
          <p14:tracePt t="34773" x="2822575" y="2840038"/>
          <p14:tracePt t="34789" x="2822575" y="2835275"/>
          <p14:tracePt t="34806" x="2822575" y="2828925"/>
          <p14:tracePt t="34823" x="2822575" y="2822575"/>
          <p14:tracePt t="34839" x="2822575" y="2817813"/>
          <p14:tracePt t="34856" x="2822575" y="2811463"/>
          <p14:tracePt t="34873" x="2822575" y="2806700"/>
          <p14:tracePt t="34889" x="2822575" y="2794000"/>
          <p14:tracePt t="34906" x="2822575" y="2789238"/>
          <p14:tracePt t="34922" x="2822575" y="2782888"/>
          <p14:tracePt t="34939" x="2822575" y="2778125"/>
          <p14:tracePt t="34956" x="2822575" y="2771775"/>
          <p14:tracePt t="34973" x="2822575" y="2765425"/>
          <p14:tracePt t="34989" x="2822575" y="2754313"/>
          <p14:tracePt t="35034" x="2822575" y="2749550"/>
          <p14:tracePt t="35058" x="2822575" y="2743200"/>
          <p14:tracePt t="35060" x="2822575" y="2736850"/>
          <p14:tracePt t="35072" x="2822575" y="2732088"/>
          <p14:tracePt t="35089" x="2822575" y="2725738"/>
          <p14:tracePt t="35106" x="2822575" y="2714625"/>
          <p14:tracePt t="35122" x="2822575" y="2708275"/>
          <p14:tracePt t="35139" x="2822575" y="2697163"/>
          <p14:tracePt t="35156" x="2822575" y="2692400"/>
          <p14:tracePt t="35173" x="2822575" y="2686050"/>
          <p14:tracePt t="35189" x="2822575" y="2674938"/>
          <p14:tracePt t="35206" x="2822575" y="2663825"/>
          <p14:tracePt t="35222" x="2822575" y="2657475"/>
          <p14:tracePt t="35239" x="2822575" y="2640013"/>
          <p14:tracePt t="35256" x="2822575" y="2622550"/>
          <p14:tracePt t="35273" x="2822575" y="2606675"/>
          <p14:tracePt t="35289" x="2822575" y="2589213"/>
          <p14:tracePt t="35306" x="2822575" y="2571750"/>
          <p14:tracePt t="35323" x="2822575" y="2565400"/>
          <p14:tracePt t="35339" x="2817813" y="2560638"/>
          <p14:tracePt t="35356" x="2817813" y="2554288"/>
          <p14:tracePt t="35778" x="2817813" y="2560638"/>
          <p14:tracePt t="35794" x="2817813" y="2571750"/>
          <p14:tracePt t="35795" x="2817813" y="2578100"/>
          <p14:tracePt t="35810" x="2817813" y="2589213"/>
          <p14:tracePt t="35823" x="2817813" y="2606675"/>
          <p14:tracePt t="35840" x="2817813" y="2611438"/>
          <p14:tracePt t="35856" x="2817813" y="2622550"/>
          <p14:tracePt t="35872" x="2817813" y="2628900"/>
          <p14:tracePt t="35890" x="2817813" y="2640013"/>
          <p14:tracePt t="35978" x="2817813" y="2646363"/>
          <p14:tracePt t="35994" x="2817813" y="2651125"/>
          <p14:tracePt t="36010" x="2817813" y="2657475"/>
          <p14:tracePt t="36016" x="2817813" y="2663825"/>
          <p14:tracePt t="36023" x="2817813" y="2668588"/>
          <p14:tracePt t="36039" x="2817813" y="2679700"/>
          <p14:tracePt t="36056" x="2817813" y="2692400"/>
          <p14:tracePt t="36072" x="2817813" y="2703513"/>
          <p14:tracePt t="36090" x="2817813" y="2720975"/>
          <p14:tracePt t="36106" x="2817813" y="2736850"/>
          <p14:tracePt t="36123" x="2817813" y="2749550"/>
          <p14:tracePt t="36139" x="2817813" y="2754313"/>
          <p14:tracePt t="36156" x="2817813" y="2765425"/>
          <p14:tracePt t="36172" x="2817813" y="2778125"/>
          <p14:tracePt t="36190" x="2817813" y="2782888"/>
          <p14:tracePt t="36206" x="2817813" y="2789238"/>
          <p14:tracePt t="36223" x="2817813" y="2800350"/>
          <p14:tracePt t="36239" x="2817813" y="2806700"/>
          <p14:tracePt t="36256" x="2817813" y="2817813"/>
          <p14:tracePt t="36272" x="2817813" y="2822575"/>
          <p14:tracePt t="36289" x="2817813" y="2828925"/>
          <p14:tracePt t="36306" x="2817813" y="2835275"/>
          <p14:tracePt t="36323" x="2817813" y="2840038"/>
          <p14:tracePt t="36339" x="2817813" y="2846388"/>
          <p14:tracePt t="36386" x="2817813" y="2851150"/>
          <p14:tracePt t="36562" x="2817813" y="2846388"/>
          <p14:tracePt t="36562" x="2817813" y="2840038"/>
          <p14:tracePt t="36589" x="2817813" y="2835275"/>
          <p14:tracePt t="36590" x="2817813" y="2817813"/>
          <p14:tracePt t="36606" x="2817813" y="2806700"/>
          <p14:tracePt t="36623" x="2811463" y="2782888"/>
          <p14:tracePt t="36639" x="2811463" y="2760663"/>
          <p14:tracePt t="36656" x="2811463" y="2732088"/>
          <p14:tracePt t="36672" x="2811463" y="2714625"/>
          <p14:tracePt t="36689" x="2806700" y="2692400"/>
          <p14:tracePt t="36706" x="2806700" y="2668588"/>
          <p14:tracePt t="36723" x="2806700" y="2657475"/>
          <p14:tracePt t="36739" x="2806700" y="2651125"/>
          <p14:tracePt t="36756" x="2806700" y="2640013"/>
          <p14:tracePt t="36772" x="2806700" y="2635250"/>
          <p14:tracePt t="36789" x="2806700" y="2622550"/>
          <p14:tracePt t="36806" x="2806700" y="2611438"/>
          <p14:tracePt t="36822" x="2806700" y="2606675"/>
          <p14:tracePt t="36839" x="2806700" y="2593975"/>
          <p14:tracePt t="36856" x="2806700" y="2582863"/>
          <p14:tracePt t="36872" x="2806700" y="2578100"/>
          <p14:tracePt t="36889" x="2806700" y="2571750"/>
          <p14:tracePt t="36905" x="2806700" y="2554288"/>
          <p14:tracePt t="36923" x="2806700" y="2549525"/>
          <p14:tracePt t="36939" x="2806700" y="2543175"/>
          <p14:tracePt t="36986" x="2806700" y="2536825"/>
          <p14:tracePt t="37034" x="2806700" y="2532063"/>
          <p14:tracePt t="39090" x="2800350" y="2532063"/>
          <p14:tracePt t="39122" x="2794000" y="2525713"/>
          <p14:tracePt t="39122" x="2778125" y="2508250"/>
          <p14:tracePt t="39139" x="2760663" y="2486025"/>
          <p14:tracePt t="39156" x="2732088" y="2463800"/>
          <p14:tracePt t="39172" x="2703513" y="2439988"/>
          <p14:tracePt t="39189" x="2686050" y="2422525"/>
          <p14:tracePt t="39205" x="2668588" y="2406650"/>
          <p14:tracePt t="39223" x="2657475" y="2393950"/>
          <p14:tracePt t="39239" x="2651125" y="2382838"/>
          <p14:tracePt t="39256" x="2646363" y="2371725"/>
          <p14:tracePt t="39272" x="2635250" y="2354263"/>
          <p14:tracePt t="39289" x="2622550" y="2343150"/>
          <p14:tracePt t="39305" x="2606675" y="2325688"/>
          <p14:tracePt t="39323" x="2600325" y="2320925"/>
          <p14:tracePt t="39339" x="2593975" y="2308225"/>
          <p14:tracePt t="39356" x="2589213" y="2303463"/>
          <p14:tracePt t="39372" x="2578100" y="2292350"/>
          <p14:tracePt t="39389" x="2565400" y="2279650"/>
          <p14:tracePt t="39405" x="2560638" y="2268538"/>
          <p14:tracePt t="39422" x="2554288" y="2263775"/>
          <p14:tracePt t="39439" x="2543175" y="2257425"/>
          <p14:tracePt t="39456" x="2543175" y="2251075"/>
          <p14:tracePt t="39472" x="2536825" y="2251075"/>
          <p14:tracePt t="39489" x="2532063" y="2246313"/>
          <p14:tracePt t="39505" x="2525713" y="2246313"/>
          <p14:tracePt t="39610" x="2525713" y="2263775"/>
          <p14:tracePt t="39614" x="2525713" y="2286000"/>
          <p14:tracePt t="39622" x="2520950" y="2382838"/>
          <p14:tracePt t="39639" x="2514600" y="2486025"/>
          <p14:tracePt t="39656" x="2497138" y="2582863"/>
          <p14:tracePt t="39672" x="2486025" y="2651125"/>
          <p14:tracePt t="39689" x="2479675" y="2692400"/>
          <p14:tracePt t="39705" x="2474913" y="2708275"/>
          <p14:tracePt t="39946" x="2486025" y="2708275"/>
          <p14:tracePt t="39955" x="2497138" y="2714625"/>
          <p14:tracePt t="39956" x="2525713" y="2725738"/>
          <p14:tracePt t="39972" x="2565400" y="2736850"/>
          <p14:tracePt t="39989" x="2600325" y="2743200"/>
          <p14:tracePt t="40006" x="2651125" y="2749550"/>
          <p14:tracePt t="40022" x="2697163" y="2760663"/>
          <p14:tracePt t="40039" x="2743200" y="2765425"/>
          <p14:tracePt t="40056" x="2778125" y="2765425"/>
          <p14:tracePt t="40072" x="2811463" y="2765425"/>
          <p14:tracePt t="40089" x="2828925" y="2771775"/>
          <p14:tracePt t="40105" x="2840038" y="2771775"/>
          <p14:tracePt t="40241" x="2840038" y="2765425"/>
          <p14:tracePt t="40255" x="2846388" y="2765425"/>
          <p14:tracePt t="40256" x="2846388" y="2760663"/>
          <p14:tracePt t="40272" x="2846388" y="2749550"/>
          <p14:tracePt t="40289" x="2846388" y="2732088"/>
          <p14:tracePt t="40305" x="2846388" y="2708275"/>
          <p14:tracePt t="40322" x="2846388" y="2692400"/>
          <p14:tracePt t="40339" x="2846388" y="2686050"/>
          <p14:tracePt t="40410" x="2851150" y="2686050"/>
          <p14:tracePt t="40858" x="2851150" y="2679700"/>
          <p14:tracePt t="40890" x="2851150" y="2674938"/>
          <p14:tracePt t="41202" x="2851150" y="2679700"/>
          <p14:tracePt t="41210" x="2851150" y="2686050"/>
          <p14:tracePt t="41218" x="2851150" y="2703513"/>
          <p14:tracePt t="41226" x="2840038" y="2749550"/>
          <p14:tracePt t="41239" x="2828925" y="2835275"/>
          <p14:tracePt t="41255" x="2817813" y="2960688"/>
          <p14:tracePt t="41272" x="2806700" y="3114675"/>
          <p14:tracePt t="41289" x="2800350" y="3286125"/>
          <p14:tracePt t="41289" x="2800350" y="3371850"/>
          <p14:tracePt t="41306" x="2782888" y="3554413"/>
          <p14:tracePt t="41322" x="2782888" y="3725863"/>
          <p14:tracePt t="41339" x="2778125" y="3886200"/>
          <p14:tracePt t="41355" x="2778125" y="4040188"/>
          <p14:tracePt t="41373" x="2782888" y="4183063"/>
          <p14:tracePt t="41389" x="2800350" y="4297363"/>
          <p14:tracePt t="41406" x="2811463" y="4394200"/>
          <p14:tracePt t="41422" x="2822575" y="4468813"/>
          <p14:tracePt t="41439" x="2828925" y="4521200"/>
          <p14:tracePt t="41455" x="2846388" y="4565650"/>
          <p14:tracePt t="41472" x="2857500" y="4594225"/>
          <p14:tracePt t="41489" x="2863850" y="4618038"/>
          <p14:tracePt t="41489" x="2868613" y="4622800"/>
          <p14:tracePt t="41506" x="2874963" y="4640263"/>
          <p14:tracePt t="41522" x="2879725" y="4664075"/>
          <p14:tracePt t="41539" x="2886075" y="4675188"/>
          <p14:tracePt t="41555" x="2892425" y="4697413"/>
          <p14:tracePt t="41572" x="2897188" y="4714875"/>
          <p14:tracePt t="41589" x="2903538" y="4732338"/>
          <p14:tracePt t="41605" x="2914650" y="4760913"/>
          <p14:tracePt t="41622" x="2925763" y="4783138"/>
          <p14:tracePt t="41639" x="2936875" y="4822825"/>
          <p14:tracePt t="41655" x="2949575" y="4851400"/>
          <p14:tracePt t="41672" x="2954338" y="4886325"/>
          <p14:tracePt t="41688" x="2954338" y="4921250"/>
          <p14:tracePt t="41688" x="2960688" y="4937125"/>
          <p14:tracePt t="41706" x="2971800" y="4978400"/>
          <p14:tracePt t="41722" x="2978150" y="5018088"/>
          <p14:tracePt t="41739" x="2982913" y="5051425"/>
          <p14:tracePt t="41755" x="2982913" y="5080000"/>
          <p14:tracePt t="41772" x="2982913" y="5108575"/>
          <p14:tracePt t="41788" x="2982913" y="5126038"/>
          <p14:tracePt t="41805" x="2982913" y="5137150"/>
          <p14:tracePt t="41994" x="2989263" y="5137150"/>
          <p14:tracePt t="42010" x="3006725" y="5137150"/>
          <p14:tracePt t="42018" x="3057525" y="5149850"/>
          <p14:tracePt t="42023" x="3263900" y="5183188"/>
          <p14:tracePt t="42039" x="3668713" y="5211763"/>
          <p14:tracePt t="42055" x="4183063" y="5235575"/>
          <p14:tracePt t="42072" x="4640263" y="5235575"/>
          <p14:tracePt t="42089" x="5200650" y="5235575"/>
          <p14:tracePt t="42105" x="6057900" y="5207000"/>
          <p14:tracePt t="42122" x="6526213" y="5194300"/>
          <p14:tracePt t="42138" x="6972300" y="5183188"/>
          <p14:tracePt t="42156" x="7246938" y="5178425"/>
          <p14:tracePt t="42172" x="7394575" y="5172075"/>
          <p14:tracePt t="42189" x="7486650" y="5172075"/>
          <p14:tracePt t="42205" x="7532688" y="5172075"/>
          <p14:tracePt t="42222" x="7537450" y="5172075"/>
          <p14:tracePt t="42458" x="7532688" y="5172075"/>
          <p14:tracePt t="42474" x="7521575" y="5172075"/>
          <p14:tracePt t="42489" x="7480300" y="5172075"/>
          <p14:tracePt t="42505" x="7321550" y="5172075"/>
          <p14:tracePt t="42523" x="7172325" y="5160963"/>
          <p14:tracePt t="42538" x="7000875" y="5137150"/>
          <p14:tracePt t="42556" x="6846888" y="5137150"/>
          <p14:tracePt t="42572" x="6726238" y="5137150"/>
          <p14:tracePt t="42589" x="6635750" y="5143500"/>
          <p14:tracePt t="42605" x="6561138" y="5154613"/>
          <p14:tracePt t="42622" x="6526213" y="5160963"/>
          <p14:tracePt t="42754" x="6526213" y="5149850"/>
          <p14:tracePt t="42762" x="6532563" y="5086350"/>
          <p14:tracePt t="42778" x="6537325" y="4983163"/>
          <p14:tracePt t="42789" x="6537325" y="4875213"/>
          <p14:tracePt t="42805" x="6537325" y="4725988"/>
          <p14:tracePt t="42822" x="6521450" y="4537075"/>
          <p14:tracePt t="42838" x="6480175" y="4314825"/>
          <p14:tracePt t="42855" x="6418263" y="4017963"/>
          <p14:tracePt t="42872" x="6365875" y="3708400"/>
          <p14:tracePt t="42889" x="6315075" y="3446463"/>
          <p14:tracePt t="42905" x="6251575" y="3136900"/>
          <p14:tracePt t="42922" x="6223000" y="2982913"/>
          <p14:tracePt t="42939" x="6189663" y="2857500"/>
          <p14:tracePt t="42955" x="6165850" y="2765425"/>
          <p14:tracePt t="42972" x="6143625" y="2697163"/>
          <p14:tracePt t="42989" x="6132513" y="2651125"/>
          <p14:tracePt t="43005" x="6126163" y="2628900"/>
          <p14:tracePt t="43022" x="6121400" y="2600325"/>
          <p14:tracePt t="43038" x="6115050" y="2589213"/>
          <p14:tracePt t="43055" x="6108700" y="2571750"/>
          <p14:tracePt t="43072" x="6103938" y="2560638"/>
          <p14:tracePt t="43089" x="6103938" y="2554288"/>
          <p14:tracePt t="43299" x="0" y="0"/>
        </p14:tracePtLst>
        <p14:tracePtLst>
          <p14:tracePt t="45739" x="3925888" y="4029075"/>
          <p14:tracePt t="45826" x="3925888" y="4022725"/>
          <p14:tracePt t="45838" x="3921125" y="4022725"/>
          <p14:tracePt t="45855" x="3921125" y="4017963"/>
          <p14:tracePt t="45858" x="3908425" y="4011613"/>
          <p14:tracePt t="45872" x="3886200" y="3989388"/>
          <p14:tracePt t="45889" x="3857625" y="3965575"/>
          <p14:tracePt t="45906" x="3771900" y="3908425"/>
          <p14:tracePt t="45930" x="3692525" y="3857625"/>
          <p14:tracePt t="45945" x="3600450" y="3800475"/>
          <p14:tracePt t="45962" x="3514725" y="3754438"/>
          <p14:tracePt t="45972" x="3422650" y="3697288"/>
          <p14:tracePt t="45994" x="3332163" y="3635375"/>
          <p14:tracePt t="46009" x="3235325" y="3571875"/>
          <p14:tracePt t="46026" x="3143250" y="3508375"/>
          <p14:tracePt t="46042" x="3057525" y="3457575"/>
          <p14:tracePt t="46058" x="2978150" y="3400425"/>
          <p14:tracePt t="46074" x="2892425" y="3349625"/>
          <p14:tracePt t="46089" x="2828925" y="3308350"/>
          <p14:tracePt t="46105" x="2743200" y="3263900"/>
          <p14:tracePt t="46122" x="2703513" y="3240088"/>
          <p14:tracePt t="46138" x="2674938" y="3222625"/>
          <p14:tracePt t="46155" x="2651125" y="3217863"/>
          <p14:tracePt t="46171" x="2635250" y="3206750"/>
          <p14:tracePt t="46189" x="2622550" y="3200400"/>
          <p14:tracePt t="46205" x="2606675" y="3194050"/>
          <p14:tracePt t="46222" x="2589213" y="3182938"/>
          <p14:tracePt t="46238" x="2571750" y="3178175"/>
          <p14:tracePt t="46255" x="2560638" y="3171825"/>
          <p14:tracePt t="46271" x="2549525" y="3165475"/>
          <p14:tracePt t="46289" x="2543175" y="3160713"/>
          <p14:tracePt t="46378" x="2536825" y="3160713"/>
          <p14:tracePt t="46442" x="2536825" y="3154363"/>
          <p14:tracePt t="46448" x="2532063" y="3154363"/>
          <p14:tracePt t="46474" x="2532063" y="3149600"/>
          <p14:tracePt t="46474" x="2525713" y="3149600"/>
          <p14:tracePt t="46488" x="2520950" y="3143250"/>
          <p14:tracePt t="46505" x="2508250" y="3136900"/>
          <p14:tracePt t="46522" x="2497138" y="3132138"/>
          <p14:tracePt t="46538" x="2486025" y="3125788"/>
          <p14:tracePt t="46555" x="2468563" y="3121025"/>
          <p14:tracePt t="46571" x="2446338" y="3108325"/>
          <p14:tracePt t="46589" x="2422525" y="3103563"/>
          <p14:tracePt t="46605" x="2393950" y="3092450"/>
          <p14:tracePt t="46622" x="2378075" y="3086100"/>
          <p14:tracePt t="46638" x="2354263" y="3079750"/>
          <p14:tracePt t="46655" x="2332038" y="3074988"/>
          <p14:tracePt t="46671" x="2314575" y="3063875"/>
          <p14:tracePt t="46689" x="2308225" y="3063875"/>
          <p14:tracePt t="46705" x="2303463" y="3063875"/>
          <p14:tracePt t="46722" x="2297113" y="3057525"/>
          <p14:tracePt t="46738" x="2292350" y="3057525"/>
          <p14:tracePt t="46755" x="2279650" y="3051175"/>
          <p14:tracePt t="46772" x="2268538" y="3046413"/>
          <p14:tracePt t="46789" x="2263775" y="3040063"/>
          <p14:tracePt t="46805" x="2257425" y="3040063"/>
          <p14:tracePt t="46978" x="2257425" y="3035300"/>
          <p14:tracePt t="46993" x="2263775" y="3035300"/>
          <p14:tracePt t="47010" x="2263775" y="3028950"/>
          <p14:tracePt t="47010" x="2268538" y="3028950"/>
          <p14:tracePt t="47021" x="2274888" y="3028950"/>
          <p14:tracePt t="47038" x="2279650" y="3022600"/>
          <p14:tracePt t="47055" x="2286000" y="3022600"/>
          <p14:tracePt t="47071" x="2292350" y="3022600"/>
          <p14:tracePt t="47088" x="2297113" y="3011488"/>
          <p14:tracePt t="47105" x="2308225" y="2994025"/>
          <p14:tracePt t="47123" x="2325688" y="2982913"/>
          <p14:tracePt t="47138" x="2336800" y="2978150"/>
          <p14:tracePt t="47155" x="2360613" y="2971800"/>
          <p14:tracePt t="47171" x="2378075" y="2965450"/>
          <p14:tracePt t="47188" x="2382838" y="2965450"/>
          <p14:tracePt t="47205" x="2393950" y="2965450"/>
          <p14:tracePt t="47222" x="2400300" y="2960688"/>
          <p14:tracePt t="47266" x="2406650" y="2960688"/>
          <p14:tracePt t="47306" x="2411413" y="2960688"/>
          <p14:tracePt t="47329" x="2417763" y="2960688"/>
          <p14:tracePt t="47337" x="2463800" y="2954338"/>
          <p14:tracePt t="47355" x="2492375" y="2949575"/>
          <p14:tracePt t="47371" x="2520950" y="2949575"/>
          <p14:tracePt t="47388" x="2536825" y="2943225"/>
          <p14:tracePt t="47405" x="2560638" y="2943225"/>
          <p14:tracePt t="47421" x="2565400" y="2943225"/>
          <p14:tracePt t="47439" x="2571750" y="2943225"/>
          <p14:tracePt t="47609" x="2565400" y="2943225"/>
          <p14:tracePt t="47625" x="2543175" y="2943225"/>
          <p14:tracePt t="47638" x="2520950" y="2943225"/>
          <p14:tracePt t="47655" x="2492375" y="2943225"/>
          <p14:tracePt t="47672" x="2457450" y="2943225"/>
          <p14:tracePt t="47688" x="2428875" y="2943225"/>
          <p14:tracePt t="47688" x="2411413" y="2943225"/>
          <p14:tracePt t="47705" x="2382838" y="2943225"/>
          <p14:tracePt t="47722" x="2354263" y="2936875"/>
          <p14:tracePt t="47739" x="2332038" y="2936875"/>
          <p14:tracePt t="47755" x="2320925" y="2936875"/>
          <p14:tracePt t="47772" x="2314575" y="2936875"/>
          <p14:tracePt t="47993" x="2308225" y="2936875"/>
          <p14:tracePt t="48025" x="2303463" y="2936875"/>
          <p14:tracePt t="48041" x="2297113" y="2936875"/>
          <p14:tracePt t="48055" x="2292350" y="2936875"/>
          <p14:tracePt t="48057" x="2286000" y="2936875"/>
          <p14:tracePt t="48072" x="2279650" y="2936875"/>
          <p14:tracePt t="48257" x="2292350" y="2936875"/>
          <p14:tracePt t="48271" x="2303463" y="2936875"/>
          <p14:tracePt t="48272" x="2332038" y="2936875"/>
          <p14:tracePt t="48288" x="2382838" y="2936875"/>
          <p14:tracePt t="48288" x="2411413" y="2936875"/>
          <p14:tracePt t="48306" x="2468563" y="2936875"/>
          <p14:tracePt t="48322" x="2514600" y="2936875"/>
          <p14:tracePt t="48338" x="2560638" y="2936875"/>
          <p14:tracePt t="48355" x="2582863" y="2936875"/>
          <p14:tracePt t="48372" x="2600325" y="2936875"/>
          <p14:tracePt t="48388" x="2611438" y="2936875"/>
          <p14:tracePt t="48405" x="2617788" y="2936875"/>
          <p14:tracePt t="48421" x="2635250" y="2936875"/>
          <p14:tracePt t="48439" x="2657475" y="2936875"/>
          <p14:tracePt t="48455" x="2686050" y="2936875"/>
          <p14:tracePt t="48472" x="2708275" y="2936875"/>
          <p14:tracePt t="48488" x="2732088" y="2936875"/>
          <p14:tracePt t="48488" x="2749550" y="2936875"/>
          <p14:tracePt t="48506" x="2760663" y="2936875"/>
          <p14:tracePt t="48522" x="2765425" y="2936875"/>
          <p14:tracePt t="48890" x="2771775" y="2936875"/>
          <p14:tracePt t="48891" x="2778125" y="2943225"/>
          <p14:tracePt t="48906" x="2806700" y="2960688"/>
          <p14:tracePt t="48923" x="2822575" y="2965450"/>
          <p14:tracePt t="48939" x="2835275" y="2978150"/>
          <p14:tracePt t="48956" x="2840038" y="2978150"/>
          <p14:tracePt t="48973" x="2846388" y="2982913"/>
          <p14:tracePt t="49202" x="2846388" y="2978150"/>
          <p14:tracePt t="49210" x="2846388" y="2971800"/>
          <p14:tracePt t="49223" x="2851150" y="2965450"/>
          <p14:tracePt t="49239" x="2851150" y="2960688"/>
          <p14:tracePt t="49274" x="2851150" y="2954338"/>
          <p14:tracePt t="49930" x="2857500" y="2954338"/>
          <p14:tracePt t="49938" x="2857500" y="2971800"/>
          <p14:tracePt t="49956" x="2863850" y="2978150"/>
          <p14:tracePt t="49972" x="2868613" y="2994025"/>
          <p14:tracePt t="49989" x="2874963" y="3022600"/>
          <p14:tracePt t="50006" x="2879725" y="3046413"/>
          <p14:tracePt t="50023" x="2886075" y="3068638"/>
          <p14:tracePt t="50039" x="2886075" y="3092450"/>
          <p14:tracePt t="50056" x="2897188" y="3114675"/>
          <p14:tracePt t="50072" x="2897188" y="3125788"/>
          <p14:tracePt t="50090" x="2897188" y="3143250"/>
          <p14:tracePt t="50106" x="2903538" y="3171825"/>
          <p14:tracePt t="50123" x="2908300" y="3189288"/>
          <p14:tracePt t="50139" x="2914650" y="3200400"/>
          <p14:tracePt t="50156" x="2914650" y="3211513"/>
          <p14:tracePt t="50172" x="2921000" y="3217863"/>
          <p14:tracePt t="50189" x="2921000" y="3222625"/>
          <p14:tracePt t="50282" x="2925763" y="3222625"/>
          <p14:tracePt t="50290" x="2932113" y="3222625"/>
          <p14:tracePt t="50306" x="2989263" y="3222625"/>
          <p14:tracePt t="50323" x="3063875" y="3228975"/>
          <p14:tracePt t="50339" x="3165475" y="3235325"/>
          <p14:tracePt t="50356" x="3279775" y="3235325"/>
          <p14:tracePt t="50372" x="3417888" y="3246438"/>
          <p14:tracePt t="50389" x="3571875" y="3251200"/>
          <p14:tracePt t="50406" x="3754438" y="3275013"/>
          <p14:tracePt t="50422" x="3937000" y="3286125"/>
          <p14:tracePt t="50439" x="4143375" y="3303588"/>
          <p14:tracePt t="50456" x="4337050" y="3303588"/>
          <p14:tracePt t="50472" x="4525963" y="3303588"/>
          <p14:tracePt t="50489" x="4697413" y="3308350"/>
          <p14:tracePt t="50506" x="4937125" y="3308350"/>
          <p14:tracePt t="50523" x="5080000" y="3308350"/>
          <p14:tracePt t="50539" x="5218113" y="3308350"/>
          <p14:tracePt t="50556" x="5349875" y="3308350"/>
          <p14:tracePt t="50572" x="5468938" y="3308350"/>
          <p14:tracePt t="50589" x="5565775" y="3308350"/>
          <p14:tracePt t="50606" x="5651500" y="3308350"/>
          <p14:tracePt t="50622" x="5726113" y="3308350"/>
          <p14:tracePt t="50639" x="5794375" y="3308350"/>
          <p14:tracePt t="50656" x="5868988" y="3308350"/>
          <p14:tracePt t="50672" x="5932488" y="3303588"/>
          <p14:tracePt t="50689" x="5983288" y="3292475"/>
          <p14:tracePt t="50706" x="6046788" y="3286125"/>
          <p14:tracePt t="50723" x="6080125" y="3286125"/>
          <p14:tracePt t="50740" x="6103938" y="3286125"/>
          <p14:tracePt t="50756" x="6121400" y="3286125"/>
          <p14:tracePt t="50773" x="6132513" y="3286125"/>
          <p14:tracePt t="50834" x="6137275" y="3286125"/>
          <p14:tracePt t="50838" x="6149975" y="3286125"/>
          <p14:tracePt t="50856" x="6154738" y="3286125"/>
          <p14:tracePt t="50873" x="6165850" y="3279775"/>
          <p14:tracePt t="50889" x="6172200" y="3279775"/>
          <p14:tracePt t="50906" x="6178550" y="3275013"/>
          <p14:tracePt t="51010" x="6178550" y="3268663"/>
          <p14:tracePt t="51018" x="6178550" y="3263900"/>
          <p14:tracePt t="51026" x="6172200" y="3251200"/>
          <p14:tracePt t="51039" x="6161088" y="3235325"/>
          <p14:tracePt t="51056" x="6154738" y="3206750"/>
          <p14:tracePt t="51073" x="6137275" y="3178175"/>
          <p14:tracePt t="51089" x="6132513" y="3149600"/>
          <p14:tracePt t="51089" x="6126163" y="3136900"/>
          <p14:tracePt t="51106" x="6121400" y="3114675"/>
          <p14:tracePt t="51123" x="6115050" y="3079750"/>
          <p14:tracePt t="51139" x="6115050" y="3051175"/>
          <p14:tracePt t="51155" x="6115050" y="3022600"/>
          <p14:tracePt t="51173" x="6115050" y="3000375"/>
          <p14:tracePt t="51189" x="6115050" y="2978150"/>
          <p14:tracePt t="51206" x="6115050" y="2960688"/>
          <p14:tracePt t="51222" x="6115050" y="2954338"/>
          <p14:tracePt t="55770" x="6115050" y="2960688"/>
          <p14:tracePt t="55794" x="6115050" y="2965450"/>
          <p14:tracePt t="56834" x="6115050" y="2971800"/>
          <p14:tracePt t="56855" x="6115050" y="2978150"/>
          <p14:tracePt t="56856" x="6115050" y="2982913"/>
          <p14:tracePt t="56872" x="6115050" y="2989263"/>
          <p14:tracePt t="56889" x="6115050" y="2994025"/>
          <p14:tracePt t="56905" x="6115050" y="3006725"/>
          <p14:tracePt t="56922" x="6115050" y="3011488"/>
          <p14:tracePt t="56938" x="6121400" y="3017838"/>
          <p14:tracePt t="56955" x="6121400" y="3028950"/>
          <p14:tracePt t="56972" x="6121400" y="3035300"/>
          <p14:tracePt t="56989" x="6121400" y="3046413"/>
          <p14:tracePt t="57005" x="6121400" y="3063875"/>
          <p14:tracePt t="57022" x="6126163" y="3079750"/>
          <p14:tracePt t="57038" x="6126163" y="3086100"/>
          <p14:tracePt t="57055" x="6132513" y="3097213"/>
          <p14:tracePt t="57072" x="6132513" y="3103563"/>
          <p14:tracePt t="57089" x="6132513" y="3114675"/>
          <p14:tracePt t="57105" x="6132513" y="3121025"/>
          <p14:tracePt t="57123" x="6132513" y="3132138"/>
          <p14:tracePt t="57138" x="6132513" y="3136900"/>
          <p14:tracePt t="57155" x="6132513" y="3149600"/>
          <p14:tracePt t="57172" x="6132513" y="3160713"/>
          <p14:tracePt t="57189" x="6137275" y="3178175"/>
          <p14:tracePt t="57205" x="6137275" y="3182938"/>
          <p14:tracePt t="57222" x="6137275" y="3194050"/>
          <p14:tracePt t="57238" x="6137275" y="3200400"/>
          <p14:tracePt t="57322" x="6137275" y="3206750"/>
          <p14:tracePt t="57338" x="6137275" y="3211513"/>
          <p14:tracePt t="57340" x="6143625" y="3217863"/>
          <p14:tracePt t="57355" x="6143625" y="3228975"/>
          <p14:tracePt t="57373" x="6143625" y="3235325"/>
          <p14:tracePt t="57388" x="6143625" y="3240088"/>
          <p14:tracePt t="57610" x="6137275" y="3240088"/>
          <p14:tracePt t="57618" x="6126163" y="3240088"/>
          <p14:tracePt t="57626" x="6086475" y="3240088"/>
          <p14:tracePt t="57640" x="6035675" y="3235325"/>
          <p14:tracePt t="57655" x="5965825" y="3228975"/>
          <p14:tracePt t="57672" x="5886450" y="3222625"/>
          <p14:tracePt t="57688" x="5800725" y="3217863"/>
          <p14:tracePt t="57705" x="5657850" y="3211513"/>
          <p14:tracePt t="57722" x="5561013" y="3206750"/>
          <p14:tracePt t="57739" x="5468938" y="3206750"/>
          <p14:tracePt t="57755" x="5372100" y="3206750"/>
          <p14:tracePt t="57772" x="5280025" y="3206750"/>
          <p14:tracePt t="57788" x="5178425" y="3200400"/>
          <p14:tracePt t="57806" x="5075238" y="3189288"/>
          <p14:tracePt t="57822" x="5006975" y="3182938"/>
          <p14:tracePt t="57839" x="4949825" y="3182938"/>
          <p14:tracePt t="57855" x="4875213" y="3182938"/>
          <p14:tracePt t="57872" x="4806950" y="3182938"/>
          <p14:tracePt t="57888" x="4725988" y="3182938"/>
          <p14:tracePt t="57888" x="4686300" y="3182938"/>
          <p14:tracePt t="57906" x="4600575" y="3182938"/>
          <p14:tracePt t="57922" x="4503738" y="3182938"/>
          <p14:tracePt t="57939" x="4418013" y="3182938"/>
          <p14:tracePt t="57955" x="4314825" y="3182938"/>
          <p14:tracePt t="57972" x="4200525" y="3182938"/>
          <p14:tracePt t="57988" x="4108450" y="3182938"/>
          <p14:tracePt t="58006" x="3994150" y="3182938"/>
          <p14:tracePt t="58022" x="3897313" y="3178175"/>
          <p14:tracePt t="58039" x="3800475" y="3171825"/>
          <p14:tracePt t="58055" x="3721100" y="3165475"/>
          <p14:tracePt t="58072" x="3635375" y="3165475"/>
          <p14:tracePt t="58088" x="3549650" y="3165475"/>
          <p14:tracePt t="58088" x="3514725" y="3171825"/>
          <p14:tracePt t="58106" x="3435350" y="3171825"/>
          <p14:tracePt t="58122" x="3378200" y="3178175"/>
          <p14:tracePt t="58139" x="3314700" y="3182938"/>
          <p14:tracePt t="58155" x="3263900" y="3182938"/>
          <p14:tracePt t="58172" x="3217863" y="3189288"/>
          <p14:tracePt t="58188" x="3165475" y="3189288"/>
          <p14:tracePt t="58205" x="3108325" y="3189288"/>
          <p14:tracePt t="58222" x="3068638" y="3189288"/>
          <p14:tracePt t="58239" x="3017838" y="3189288"/>
          <p14:tracePt t="58255" x="2978150" y="3189288"/>
          <p14:tracePt t="58272" x="2936875" y="3189288"/>
          <p14:tracePt t="58288" x="2903538" y="3189288"/>
          <p14:tracePt t="58305" x="2863850" y="3189288"/>
          <p14:tracePt t="58322" x="2846388" y="3189288"/>
          <p14:tracePt t="58570" x="2846388" y="3182938"/>
          <p14:tracePt t="58576" x="2846388" y="3178175"/>
          <p14:tracePt t="58593" x="2846388" y="3160713"/>
          <p14:tracePt t="58605" x="2846388" y="3136900"/>
          <p14:tracePt t="58622" x="2846388" y="3114675"/>
          <p14:tracePt t="58638" x="2846388" y="3092450"/>
          <p14:tracePt t="58656" x="2851150" y="3068638"/>
          <p14:tracePt t="58672" x="2851150" y="3057525"/>
          <p14:tracePt t="58688" x="2851150" y="3051175"/>
          <p14:tracePt t="58705" x="2857500" y="3051175"/>
          <p14:tracePt t="60602" x="2863850" y="3051175"/>
          <p14:tracePt t="60606" x="2868613" y="3051175"/>
          <p14:tracePt t="60622" x="2879725" y="3046413"/>
          <p14:tracePt t="60638" x="2886075" y="3035300"/>
          <p14:tracePt t="60655" x="2892425" y="3028950"/>
          <p14:tracePt t="60671" x="2897188" y="3017838"/>
          <p14:tracePt t="60689" x="2897188" y="3011488"/>
          <p14:tracePt t="60706" x="2897188" y="3000375"/>
          <p14:tracePt t="60722" x="2897188" y="2994025"/>
          <p14:tracePt t="60738" x="2897188" y="2982913"/>
          <p14:tracePt t="60755" x="2892425" y="2978150"/>
          <p14:tracePt t="60772" x="2879725" y="2965450"/>
          <p14:tracePt t="60788" x="2874963" y="2954338"/>
          <p14:tracePt t="60805" x="2868613" y="2949575"/>
          <p14:tracePt t="60821" x="2863850" y="2936875"/>
          <p14:tracePt t="60839" x="2851150" y="2925763"/>
          <p14:tracePt t="60855" x="2835275" y="2908300"/>
          <p14:tracePt t="60872" x="2822575" y="2897188"/>
          <p14:tracePt t="60888" x="2811463" y="2892425"/>
          <p14:tracePt t="60905" x="2806700" y="2886075"/>
          <p14:tracePt t="60921" x="2800350" y="2879725"/>
          <p14:tracePt t="60938" x="2794000" y="2874963"/>
          <p14:tracePt t="61586" x="2794000" y="2879725"/>
          <p14:tracePt t="61596" x="2794000" y="2886075"/>
          <p14:tracePt t="61605" x="2794000" y="2892425"/>
          <p14:tracePt t="61621" x="2794000" y="2897188"/>
          <p14:tracePt t="61638" x="2794000" y="2903538"/>
          <p14:tracePt t="61655" x="2800350" y="2908300"/>
          <p14:tracePt t="61672" x="2806700" y="2908300"/>
          <p14:tracePt t="61688" x="2806700" y="2914650"/>
          <p14:tracePt t="61722" x="2806700" y="2921000"/>
          <p14:tracePt t="61723" x="2811463" y="2921000"/>
          <p14:tracePt t="61738" x="2811463" y="2925763"/>
          <p14:tracePt t="61778" x="2811463" y="2932113"/>
          <p14:tracePt t="62426" x="2811463" y="2936875"/>
          <p14:tracePt t="62442" x="2811463" y="2949575"/>
          <p14:tracePt t="62455" x="2822575" y="2965450"/>
          <p14:tracePt t="62472" x="2835275" y="3000375"/>
          <p14:tracePt t="62488" x="2840038" y="3017838"/>
          <p14:tracePt t="62505" x="2863850" y="3057525"/>
          <p14:tracePt t="62522" x="2879725" y="3086100"/>
          <p14:tracePt t="62538" x="2897188" y="3103563"/>
          <p14:tracePt t="62555" x="2914650" y="3125788"/>
          <p14:tracePt t="62571" x="2943225" y="3143250"/>
          <p14:tracePt t="62589" x="2971800" y="3160713"/>
          <p14:tracePt t="62605" x="2994025" y="3178175"/>
          <p14:tracePt t="62622" x="3017838" y="3189288"/>
          <p14:tracePt t="62638" x="3035300" y="3194050"/>
          <p14:tracePt t="62655" x="3046413" y="3200400"/>
          <p14:tracePt t="62671" x="3051175" y="3200400"/>
          <p14:tracePt t="62688" x="3051175" y="3206750"/>
          <p14:tracePt t="69400" x="0" y="0"/>
        </p14:tracePtLst>
      </p14:laserTraceLst>
    </p:ext>
  </p:extLs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4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6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7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8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9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0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1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6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7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8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46856"/>
    </mc:Choice>
    <mc:Fallback>
      <p:transition spd="slow" advTm="1468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85529" x="1143000" y="4697413"/>
          <p14:tracePt t="85580" x="1136650" y="4697413"/>
          <p14:tracePt t="85660" x="1131888" y="4697413"/>
          <p14:tracePt t="85684" x="1125538" y="4697413"/>
          <p14:tracePt t="85700" x="1120775" y="4697413"/>
          <p14:tracePt t="85708" x="1108075" y="4692650"/>
          <p14:tracePt t="85724" x="1085850" y="4686300"/>
          <p14:tracePt t="85740" x="1074738" y="4675188"/>
          <p14:tracePt t="85756" x="1063625" y="4675188"/>
          <p14:tracePt t="85780" x="1057275" y="4668838"/>
          <p14:tracePt t="85780" x="1050925" y="4668838"/>
          <p14:tracePt t="85788" x="1050925" y="4664075"/>
          <p14:tracePt t="85804" x="1046163" y="4657725"/>
          <p14:tracePt t="86244" x="1046163" y="4664075"/>
          <p14:tracePt t="86268" x="1046163" y="4668838"/>
          <p14:tracePt t="86277" x="1046163" y="4675188"/>
          <p14:tracePt t="86288" x="1057275" y="4686300"/>
          <p14:tracePt t="86304" x="1063625" y="4697413"/>
          <p14:tracePt t="86321" x="1079500" y="4708525"/>
          <p14:tracePt t="86338" x="1085850" y="4721225"/>
          <p14:tracePt t="86355" x="1092200" y="4725988"/>
          <p14:tracePt t="86371" x="1103313" y="4732338"/>
          <p14:tracePt t="86388" x="1114425" y="4737100"/>
          <p14:tracePt t="86404" x="1114425" y="4743450"/>
          <p14:tracePt t="86421" x="1120775" y="4754563"/>
          <p14:tracePt t="86438" x="1125538" y="4754563"/>
          <p14:tracePt t="87284" x="1131888" y="4754563"/>
          <p14:tracePt t="87304" x="1136650" y="4754563"/>
          <p14:tracePt t="87306" x="1149350" y="4754563"/>
          <p14:tracePt t="87321" x="1171575" y="4754563"/>
          <p14:tracePt t="87338" x="1200150" y="4760913"/>
          <p14:tracePt t="87354" x="1239838" y="4765675"/>
          <p14:tracePt t="87371" x="1285875" y="4772025"/>
          <p14:tracePt t="87388" x="1336675" y="4783138"/>
          <p14:tracePt t="87405" x="1371600" y="4783138"/>
          <p14:tracePt t="87421" x="1382713" y="4789488"/>
          <p14:tracePt t="87438" x="1400175" y="4789488"/>
          <p14:tracePt t="87454" x="1411288" y="4789488"/>
          <p14:tracePt t="87471" x="1417638" y="4789488"/>
          <p14:tracePt t="87716" x="1422400" y="4789488"/>
          <p14:tracePt t="87748" x="1428750" y="4789488"/>
          <p14:tracePt t="87748" x="1435100" y="4783138"/>
          <p14:tracePt t="87772" x="1439863" y="4778375"/>
          <p14:tracePt t="87789" x="1446213" y="4778375"/>
          <p14:tracePt t="87789" x="1450975" y="4772025"/>
          <p14:tracePt t="87805" x="1457325" y="4765675"/>
          <p14:tracePt t="87821" x="1463675" y="4765675"/>
          <p14:tracePt t="87838" x="1463675" y="4760913"/>
          <p14:tracePt t="87892" x="1468438" y="4760913"/>
          <p14:tracePt t="87972" x="1474788" y="4760913"/>
          <p14:tracePt t="87980" x="1479550" y="4754563"/>
          <p14:tracePt t="87994" x="1485900" y="4754563"/>
          <p14:tracePt t="88005" x="1492250" y="4749800"/>
          <p14:tracePt t="88044" x="1492250" y="4743450"/>
          <p14:tracePt t="88052" x="1497013" y="4743450"/>
          <p14:tracePt t="88055" x="1503363" y="4737100"/>
          <p14:tracePt t="88071" x="1503363" y="4732338"/>
          <p14:tracePt t="88116" x="1503363" y="4725988"/>
          <p14:tracePt t="88120" x="1503363" y="4721225"/>
          <p14:tracePt t="88138" x="1503363" y="4708525"/>
          <p14:tracePt t="88154" x="1503363" y="4697413"/>
          <p14:tracePt t="88172" x="1503363" y="4686300"/>
          <p14:tracePt t="88188" x="1503363" y="4679950"/>
          <p14:tracePt t="88372" x="1508125" y="4679950"/>
          <p14:tracePt t="88404" x="1508125" y="4675188"/>
          <p14:tracePt t="88732" x="1514475" y="4675188"/>
          <p14:tracePt t="88740" x="1525588" y="4675188"/>
          <p14:tracePt t="88755" x="1536700" y="4675188"/>
          <p14:tracePt t="88771" x="1549400" y="4675188"/>
          <p14:tracePt t="88771" x="1560513" y="4675188"/>
          <p14:tracePt t="88788" x="1565275" y="4675188"/>
          <p14:tracePt t="88804" x="1577975" y="4675188"/>
          <p14:tracePt t="88822" x="1582738" y="4675188"/>
          <p14:tracePt t="89476" x="1589088" y="4675188"/>
          <p14:tracePt t="89488" x="1593850" y="4675188"/>
          <p14:tracePt t="89488" x="1635125" y="4675188"/>
          <p14:tracePt t="89504" x="1674813" y="4679950"/>
          <p14:tracePt t="89521" x="1708150" y="4679950"/>
          <p14:tracePt t="89538" x="1743075" y="4679950"/>
          <p14:tracePt t="89555" x="1765300" y="4679950"/>
          <p14:tracePt t="89571" x="1778000" y="4679950"/>
          <p14:tracePt t="89764" x="1771650" y="4679950"/>
          <p14:tracePt t="89868" x="1765300" y="4679950"/>
          <p14:tracePt t="89876" x="1760538" y="4679950"/>
          <p14:tracePt t="89887" x="1749425" y="4675188"/>
          <p14:tracePt t="89904" x="1736725" y="4668838"/>
          <p14:tracePt t="89921" x="1725613" y="4664075"/>
          <p14:tracePt t="89937" x="1720850" y="4657725"/>
          <p14:tracePt t="89955" x="1708150" y="4646613"/>
          <p14:tracePt t="89971" x="1697038" y="4629150"/>
          <p14:tracePt t="89971" x="1692275" y="4622800"/>
          <p14:tracePt t="89988" x="1679575" y="4611688"/>
          <p14:tracePt t="90004" x="1674813" y="4600575"/>
          <p14:tracePt t="90021" x="1668463" y="4589463"/>
          <p14:tracePt t="90037" x="1663700" y="4583113"/>
          <p14:tracePt t="90055" x="1657350" y="4572000"/>
          <p14:tracePt t="90071" x="1651000" y="4565650"/>
          <p14:tracePt t="90088" x="1639888" y="4549775"/>
          <p14:tracePt t="90104" x="1635125" y="4543425"/>
          <p14:tracePt t="90121" x="1628775" y="4525963"/>
          <p14:tracePt t="90137" x="1617663" y="4508500"/>
          <p14:tracePt t="90154" x="1611313" y="4492625"/>
          <p14:tracePt t="90171" x="1606550" y="4479925"/>
          <p14:tracePt t="90171" x="1600200" y="4479925"/>
          <p14:tracePt t="90188" x="1600200" y="4468813"/>
          <p14:tracePt t="90204" x="1593850" y="4457700"/>
          <p14:tracePt t="90221" x="1589088" y="4451350"/>
          <p14:tracePt t="90237" x="1589088" y="4446588"/>
          <p14:tracePt t="90254" x="1589088" y="4440238"/>
          <p14:tracePt t="90271" x="1582738" y="4440238"/>
          <p14:tracePt t="90396" x="1582738" y="4435475"/>
          <p14:tracePt t="90404" x="1577975" y="4429125"/>
          <p14:tracePt t="90476" x="1571625" y="4429125"/>
          <p14:tracePt t="90484" x="1565275" y="4440238"/>
          <p14:tracePt t="90489" x="1531938" y="4468813"/>
          <p14:tracePt t="90505" x="1492250" y="4503738"/>
          <p14:tracePt t="90521" x="1457325" y="4521200"/>
          <p14:tracePt t="90538" x="1439863" y="4537075"/>
          <p14:tracePt t="90554" x="1435100" y="4537075"/>
          <p14:tracePt t="90652" x="1439863" y="4537075"/>
          <p14:tracePt t="90684" x="1446213" y="4537075"/>
          <p14:tracePt t="90704" x="1450975" y="4537075"/>
          <p14:tracePt t="90705" x="1457325" y="4537075"/>
          <p14:tracePt t="90721" x="1468438" y="4537075"/>
          <p14:tracePt t="90738" x="1479550" y="4537075"/>
          <p14:tracePt t="90754" x="1503363" y="4537075"/>
          <p14:tracePt t="90771" x="1514475" y="4537075"/>
          <p14:tracePt t="90787" x="1525588" y="4537075"/>
          <p14:tracePt t="91204" x="1525588" y="4532313"/>
          <p14:tracePt t="91228" x="1525588" y="4525963"/>
          <p14:tracePt t="91253" x="1525588" y="4521200"/>
          <p14:tracePt t="91261" x="1520825" y="4521200"/>
          <p14:tracePt t="91341" x="1520825" y="4525963"/>
          <p14:tracePt t="91349" x="1536700" y="4554538"/>
          <p14:tracePt t="91357" x="1565275" y="4600575"/>
          <p14:tracePt t="91372" x="1600200" y="4664075"/>
          <p14:tracePt t="91388" x="1635125" y="4714875"/>
          <p14:tracePt t="91406" x="1639888" y="4721225"/>
          <p14:tracePt t="91453" x="1646238" y="4721225"/>
          <p14:tracePt t="91637" x="1651000" y="4721225"/>
          <p14:tracePt t="91661" x="1657350" y="4708525"/>
          <p14:tracePt t="91677" x="1668463" y="4697413"/>
          <p14:tracePt t="91685" x="1679575" y="4692650"/>
          <p14:tracePt t="91705" x="1703388" y="4679950"/>
          <p14:tracePt t="91706" x="1714500" y="4668838"/>
          <p14:tracePt t="91722" x="1725613" y="4664075"/>
          <p14:tracePt t="91739" x="1731963" y="4657725"/>
          <p14:tracePt t="91805" x="1736725" y="4657725"/>
          <p14:tracePt t="91829" x="1743075" y="4657725"/>
          <p14:tracePt t="91837" x="1749425" y="4657725"/>
          <p14:tracePt t="91845" x="1749425" y="4664075"/>
          <p14:tracePt t="91857" x="1754188" y="4675188"/>
          <p14:tracePt t="91872" x="1771650" y="4692650"/>
          <p14:tracePt t="91888" x="1789113" y="4714875"/>
          <p14:tracePt t="91905" x="1806575" y="4749800"/>
          <p14:tracePt t="91922" x="1822450" y="4772025"/>
          <p14:tracePt t="91938" x="1839913" y="4794250"/>
          <p14:tracePt t="91955" x="1851025" y="4806950"/>
          <p14:tracePt t="92197" x="1857375" y="4806950"/>
          <p14:tracePt t="92205" x="1868488" y="4806950"/>
          <p14:tracePt t="92222" x="1885950" y="4818063"/>
          <p14:tracePt t="92238" x="1908175" y="4840288"/>
          <p14:tracePt t="92256" x="1920875" y="4864100"/>
          <p14:tracePt t="92272" x="1936750" y="4886325"/>
          <p14:tracePt t="92289" x="1954213" y="4903788"/>
          <p14:tracePt t="92305" x="1960563" y="4914900"/>
          <p14:tracePt t="92322" x="1965325" y="4914900"/>
          <p14:tracePt t="92389" x="1971675" y="4914900"/>
          <p14:tracePt t="92389" x="1978025" y="4914900"/>
          <p14:tracePt t="92405" x="2000250" y="4903788"/>
          <p14:tracePt t="92422" x="2046288" y="4879975"/>
          <p14:tracePt t="92438" x="2092325" y="4851400"/>
          <p14:tracePt t="92456" x="2143125" y="4822825"/>
          <p14:tracePt t="92472" x="2178050" y="4800600"/>
          <p14:tracePt t="92489" x="2193925" y="4789488"/>
          <p14:tracePt t="92505" x="2200275" y="4783138"/>
          <p14:tracePt t="92522" x="2211388" y="4772025"/>
          <p14:tracePt t="92538" x="2211388" y="4760913"/>
          <p14:tracePt t="92555" x="2217738" y="4743450"/>
          <p14:tracePt t="92572" x="2217738" y="4732338"/>
          <p14:tracePt t="92572" x="2217738" y="4714875"/>
          <p14:tracePt t="92589" x="2217738" y="4697413"/>
          <p14:tracePt t="92605" x="2217738" y="4668838"/>
          <p14:tracePt t="92622" x="2217738" y="4646613"/>
          <p14:tracePt t="92638" x="2211388" y="4618038"/>
          <p14:tracePt t="92655" x="2211388" y="4589463"/>
          <p14:tracePt t="92672" x="2206625" y="4565650"/>
          <p14:tracePt t="92689" x="2200275" y="4554538"/>
          <p14:tracePt t="92705" x="2200275" y="4543425"/>
          <p14:tracePt t="92722" x="2193925" y="4532313"/>
          <p14:tracePt t="92738" x="2193925" y="4521200"/>
          <p14:tracePt t="93038" x="2193925" y="4525963"/>
          <p14:tracePt t="93045" x="2217738" y="4549775"/>
          <p14:tracePt t="93055" x="2257425" y="4589463"/>
          <p14:tracePt t="93072" x="2303463" y="4646613"/>
          <p14:tracePt t="93089" x="2325688" y="4675188"/>
          <p14:tracePt t="93105" x="2336800" y="4686300"/>
          <p14:tracePt t="93122" x="2343150" y="4697413"/>
          <p14:tracePt t="93138" x="2349500" y="4703763"/>
          <p14:tracePt t="93155" x="2349500" y="4708525"/>
          <p14:tracePt t="93171" x="2354263" y="4714875"/>
          <p14:tracePt t="93171" x="2354263" y="4721225"/>
          <p14:tracePt t="93189" x="2360613" y="4732338"/>
          <p14:tracePt t="93205" x="2360613" y="4737100"/>
          <p14:tracePt t="93222" x="2360613" y="4749800"/>
          <p14:tracePt t="93238" x="2360613" y="4754563"/>
          <p14:tracePt t="93255" x="2360613" y="4760913"/>
          <p14:tracePt t="93301" x="2360613" y="4765675"/>
          <p14:tracePt t="93357" x="2360613" y="4760913"/>
          <p14:tracePt t="93365" x="2354263" y="4760913"/>
          <p14:tracePt t="93373" x="2349500" y="4732338"/>
          <p14:tracePt t="93373" x="2336800" y="4714875"/>
          <p14:tracePt t="93389" x="2325688" y="4675188"/>
          <p14:tracePt t="93405" x="2308225" y="4640263"/>
          <p14:tracePt t="93422" x="2297113" y="4600575"/>
          <p14:tracePt t="93438" x="2286000" y="4583113"/>
          <p14:tracePt t="93455" x="2279650" y="4560888"/>
          <p14:tracePt t="93472" x="2279650" y="4554538"/>
          <p14:tracePt t="93488" x="2274888" y="4549775"/>
          <p14:tracePt t="93505" x="2274888" y="4543425"/>
          <p14:tracePt t="93717" x="2279650" y="4554538"/>
          <p14:tracePt t="93725" x="2286000" y="4560888"/>
          <p14:tracePt t="93733" x="2297113" y="4572000"/>
          <p14:tracePt t="93738" x="2308225" y="4600575"/>
          <p14:tracePt t="93755" x="2320925" y="4622800"/>
          <p14:tracePt t="93772" x="2332038" y="4640263"/>
          <p14:tracePt t="93788" x="2336800" y="4651375"/>
          <p14:tracePt t="94165" x="2343150" y="4651375"/>
          <p14:tracePt t="94213" x="2349500" y="4651375"/>
          <p14:tracePt t="94245" x="2354263" y="4651375"/>
          <p14:tracePt t="94277" x="2360613" y="4651375"/>
          <p14:tracePt t="96037" x="2360613" y="4646613"/>
          <p14:tracePt t="96117" x="2365375" y="4646613"/>
          <p14:tracePt t="96157" x="2371725" y="4646613"/>
          <p14:tracePt t="96165" x="2378075" y="4646613"/>
          <p14:tracePt t="96172" x="2400300" y="4646613"/>
          <p14:tracePt t="96172" x="2411413" y="4646613"/>
          <p14:tracePt t="96189" x="2446338" y="4646613"/>
          <p14:tracePt t="96205" x="2479675" y="4651375"/>
          <p14:tracePt t="96222" x="2514600" y="4657725"/>
          <p14:tracePt t="96238" x="2543175" y="4664075"/>
          <p14:tracePt t="96255" x="2549525" y="4664075"/>
          <p14:tracePt t="96452" x="2549525" y="4668838"/>
          <p14:tracePt t="96741" x="2554288" y="4668838"/>
          <p14:tracePt t="96757" x="2560638" y="4668838"/>
          <p14:tracePt t="96757" x="2571750" y="4675188"/>
          <p14:tracePt t="96771" x="2582863" y="4679950"/>
          <p14:tracePt t="96771" x="2589213" y="4679950"/>
          <p14:tracePt t="96789" x="2622550" y="4692650"/>
          <p14:tracePt t="96805" x="2674938" y="4697413"/>
          <p14:tracePt t="96821" x="2708275" y="4703763"/>
          <p14:tracePt t="96838" x="2736850" y="4703763"/>
          <p14:tracePt t="96855" x="2771775" y="4714875"/>
          <p14:tracePt t="96872" x="2800350" y="4721225"/>
          <p14:tracePt t="96888" x="2822575" y="4732338"/>
          <p14:tracePt t="96905" x="2835275" y="4732338"/>
          <p14:tracePt t="96921" x="2840038" y="4737100"/>
          <p14:tracePt t="96938" x="2846388" y="4737100"/>
          <p14:tracePt t="96955" x="2851150" y="4737100"/>
          <p14:tracePt t="96971" x="2857500" y="4737100"/>
          <p14:tracePt t="96988" x="2874963" y="4737100"/>
          <p14:tracePt t="97005" x="2879725" y="4737100"/>
          <p14:tracePt t="97021" x="2892425" y="4737100"/>
          <p14:tracePt t="97039" x="2903538" y="4737100"/>
          <p14:tracePt t="97055" x="2914650" y="4737100"/>
          <p14:tracePt t="97072" x="2932113" y="4737100"/>
          <p14:tracePt t="97089" x="2943225" y="4737100"/>
          <p14:tracePt t="97105" x="2960688" y="4737100"/>
          <p14:tracePt t="97121" x="2971800" y="4737100"/>
          <p14:tracePt t="97138" x="2978150" y="4737100"/>
          <p14:tracePt t="97155" x="2982913" y="4737100"/>
          <p14:tracePt t="98500" x="2989263" y="4737100"/>
          <p14:tracePt t="98508" x="3006725" y="4743450"/>
          <p14:tracePt t="98521" x="3022600" y="4743450"/>
          <p14:tracePt t="98538" x="3040063" y="4743450"/>
          <p14:tracePt t="98554" x="3046413" y="4743450"/>
          <p14:tracePt t="98571" x="3057525" y="4743450"/>
          <p14:tracePt t="98588" x="3063875" y="4743450"/>
          <p14:tracePt t="98884" x="3063875" y="4749800"/>
          <p14:tracePt t="98900" x="3063875" y="4754563"/>
          <p14:tracePt t="98909" x="3057525" y="4754563"/>
          <p14:tracePt t="98957" x="3057525" y="4760913"/>
          <p14:tracePt t="99444" x="3068638" y="4760913"/>
          <p14:tracePt t="99454" x="3079750" y="4760913"/>
          <p14:tracePt t="99455" x="3103563" y="4760913"/>
          <p14:tracePt t="99471" x="3132138" y="4754563"/>
          <p14:tracePt t="99488" x="3143250" y="4754563"/>
          <p14:tracePt t="99504" x="3160713" y="4743450"/>
          <p14:tracePt t="99522" x="3171825" y="4743450"/>
          <p14:tracePt t="99538" x="3178175" y="4737100"/>
          <p14:tracePt t="99555" x="3182938" y="4737100"/>
          <p14:tracePt t="99571" x="3189288" y="4737100"/>
          <p14:tracePt t="99588" x="3211513" y="4737100"/>
          <p14:tracePt t="99605" x="3222625" y="4732338"/>
          <p14:tracePt t="99621" x="3235325" y="4725988"/>
          <p14:tracePt t="99638" x="3246438" y="4725988"/>
          <p14:tracePt t="99655" x="3268663" y="4721225"/>
          <p14:tracePt t="99671" x="3297238" y="4714875"/>
          <p14:tracePt t="99688" x="3308350" y="4714875"/>
          <p14:tracePt t="99860" x="3308350" y="4708525"/>
          <p14:tracePt t="99868" x="3314700" y="4708525"/>
          <p14:tracePt t="99876" x="3321050" y="4708525"/>
          <p14:tracePt t="99956" x="3321050" y="4703763"/>
          <p14:tracePt t="100068" x="3325813" y="4703763"/>
          <p14:tracePt t="100074" x="3343275" y="4692650"/>
          <p14:tracePt t="100088" x="3354388" y="4686300"/>
          <p14:tracePt t="100104" x="3360738" y="4679950"/>
          <p14:tracePt t="100148" x="3360738" y="4675188"/>
          <p14:tracePt t="100156" x="3365500" y="4675188"/>
          <p14:tracePt t="100173" x="3371850" y="4675188"/>
          <p14:tracePt t="100188" x="3378200" y="4675188"/>
          <p14:tracePt t="100205" x="3382963" y="4675188"/>
          <p14:tracePt t="100373" x="3389313" y="4675188"/>
          <p14:tracePt t="100388" x="3394075" y="4675188"/>
          <p14:tracePt t="100389" x="3417888" y="4675188"/>
          <p14:tracePt t="100405" x="3435350" y="4668838"/>
          <p14:tracePt t="100421" x="3446463" y="4664075"/>
          <p14:tracePt t="100438" x="3457575" y="4664075"/>
          <p14:tracePt t="100454" x="3468688" y="4657725"/>
          <p14:tracePt t="100471" x="3475038" y="4657725"/>
          <p14:tracePt t="100488" x="3479800" y="4651375"/>
          <p14:tracePt t="100505" x="3486150" y="4646613"/>
          <p14:tracePt t="100521" x="3492500" y="4646613"/>
          <p14:tracePt t="100996" x="3497263" y="4646613"/>
          <p14:tracePt t="100998" x="3508375" y="4651375"/>
          <p14:tracePt t="101005" x="3536950" y="4668838"/>
          <p14:tracePt t="101021" x="3578225" y="4692650"/>
          <p14:tracePt t="101038" x="3611563" y="4708525"/>
          <p14:tracePt t="101054" x="3640138" y="4725988"/>
          <p14:tracePt t="101071" x="3663950" y="4725988"/>
          <p14:tracePt t="101088" x="3675063" y="4732338"/>
          <p14:tracePt t="101620" x="3679825" y="4732338"/>
          <p14:tracePt t="101625" x="3703638" y="4732338"/>
          <p14:tracePt t="101638" x="3754438" y="4732338"/>
          <p14:tracePt t="101654" x="3817938" y="4725988"/>
          <p14:tracePt t="101671" x="3892550" y="4714875"/>
          <p14:tracePt t="101688" x="3965575" y="4697413"/>
          <p14:tracePt t="101705" x="4022725" y="4679950"/>
          <p14:tracePt t="101721" x="4051300" y="4675188"/>
          <p14:tracePt t="101738" x="4064000" y="4668838"/>
          <p14:tracePt t="101754" x="4068763" y="4668838"/>
          <p14:tracePt t="102172" x="4068763" y="4664075"/>
          <p14:tracePt t="102228" x="4068763" y="4657725"/>
          <p14:tracePt t="102260" x="4068763" y="4651375"/>
          <p14:tracePt t="102276" x="4068763" y="4646613"/>
          <p14:tracePt t="102288" x="4075113" y="4640263"/>
          <p14:tracePt t="102289" x="4075113" y="4629150"/>
          <p14:tracePt t="102304" x="4075113" y="4618038"/>
          <p14:tracePt t="102321" x="4075113" y="4606925"/>
          <p14:tracePt t="102338" x="4075113" y="4583113"/>
          <p14:tracePt t="102355" x="4079875" y="4565650"/>
          <p14:tracePt t="102371" x="4079875" y="4549775"/>
          <p14:tracePt t="102371" x="4079875" y="4543425"/>
          <p14:tracePt t="102388" x="4086225" y="4532313"/>
          <p14:tracePt t="102404" x="4086225" y="4521200"/>
          <p14:tracePt t="102484" x="4086225" y="4525963"/>
          <p14:tracePt t="102500" x="4086225" y="4532313"/>
          <p14:tracePt t="102508" x="4092575" y="4560888"/>
          <p14:tracePt t="102521" x="4103688" y="4594225"/>
          <p14:tracePt t="102537" x="4108450" y="4622800"/>
          <p14:tracePt t="102555" x="4114800" y="4629150"/>
          <p14:tracePt t="102653" x="4114800" y="4622800"/>
          <p14:tracePt t="102653" x="4125913" y="4618038"/>
          <p14:tracePt t="102676" x="4143375" y="4606925"/>
          <p14:tracePt t="102688" x="4154488" y="4594225"/>
          <p14:tracePt t="102704" x="4171950" y="4589463"/>
          <p14:tracePt t="102721" x="4189413" y="4583113"/>
          <p14:tracePt t="102737" x="4200525" y="4578350"/>
          <p14:tracePt t="102755" x="4206875" y="4572000"/>
          <p14:tracePt t="102771" x="4211638" y="4572000"/>
          <p14:tracePt t="102771" x="4217988" y="4572000"/>
          <p14:tracePt t="102788" x="4222750" y="4572000"/>
          <p14:tracePt t="102804" x="4240213" y="4572000"/>
          <p14:tracePt t="102821" x="4264025" y="4572000"/>
          <p14:tracePt t="102837" x="4292600" y="4578350"/>
          <p14:tracePt t="102855" x="4314825" y="4578350"/>
          <p14:tracePt t="102871" x="4332288" y="4578350"/>
          <p14:tracePt t="102888" x="4343400" y="4578350"/>
          <p14:tracePt t="102904" x="4371975" y="4583113"/>
          <p14:tracePt t="102921" x="4389438" y="4589463"/>
          <p14:tracePt t="102937" x="4422775" y="4589463"/>
          <p14:tracePt t="102955" x="4457700" y="4589463"/>
          <p14:tracePt t="102971" x="4486275" y="4589463"/>
          <p14:tracePt t="102971" x="4497388" y="4594225"/>
          <p14:tracePt t="102988" x="4521200" y="4594225"/>
          <p14:tracePt t="103005" x="4525963" y="4594225"/>
          <p14:tracePt t="103164" x="4525963" y="4600575"/>
          <p14:tracePt t="103172" x="4525963" y="4611688"/>
          <p14:tracePt t="103188" x="4525963" y="4640263"/>
          <p14:tracePt t="103204" x="4532313" y="4679950"/>
          <p14:tracePt t="103221" x="4549775" y="4732338"/>
          <p14:tracePt t="103237" x="4572000" y="4778375"/>
          <p14:tracePt t="103255" x="4578350" y="4806950"/>
          <p14:tracePt t="103271" x="4589463" y="4822825"/>
          <p14:tracePt t="103452" x="4589463" y="4818063"/>
          <p14:tracePt t="103472" x="4589463" y="4811713"/>
          <p14:tracePt t="103488" x="4589463" y="4806950"/>
          <p14:tracePt t="103504" x="4589463" y="4800600"/>
          <p14:tracePt t="103564" x="4594225" y="4800600"/>
          <p14:tracePt t="103732" x="4594225" y="4794250"/>
          <p14:tracePt t="103740" x="4594225" y="4789488"/>
          <p14:tracePt t="103741" x="4594225" y="4783138"/>
          <p14:tracePt t="103754" x="4594225" y="4765675"/>
          <p14:tracePt t="103772" x="4594225" y="4743450"/>
          <p14:tracePt t="103788" x="4572000" y="4692650"/>
          <p14:tracePt t="103805" x="4554538" y="4657725"/>
          <p14:tracePt t="103821" x="4543425" y="4635500"/>
          <p14:tracePt t="103838" x="4537075" y="4622800"/>
          <p14:tracePt t="103892" x="4532313" y="4622800"/>
          <p14:tracePt t="103932" x="4525963" y="4622800"/>
          <p14:tracePt t="103948" x="4525963" y="4618038"/>
          <p14:tracePt t="103980" x="4521200" y="4618038"/>
          <p14:tracePt t="103988" x="4521200" y="4611688"/>
          <p14:tracePt t="104020" x="4521200" y="4606925"/>
          <p14:tracePt t="104028" x="4514850" y="4606925"/>
          <p14:tracePt t="104038" x="4514850" y="4600575"/>
          <p14:tracePt t="104100" x="4514850" y="4594225"/>
          <p14:tracePt t="104148" x="4514850" y="4589463"/>
          <p14:tracePt t="104155" x="4508500" y="4589463"/>
          <p14:tracePt t="104171" x="4508500" y="4583113"/>
          <p14:tracePt t="104220" x="4508500" y="4578350"/>
          <p14:tracePt t="104484" x="4514850" y="4578350"/>
          <p14:tracePt t="104516" x="4521200" y="4578350"/>
          <p14:tracePt t="104524" x="4532313" y="4583113"/>
          <p14:tracePt t="104538" x="4543425" y="4600575"/>
          <p14:tracePt t="104554" x="4560888" y="4611688"/>
          <p14:tracePt t="104571" x="4572000" y="4622800"/>
          <p14:tracePt t="104587" x="4594225" y="4635500"/>
          <p14:tracePt t="104605" x="4606925" y="4640263"/>
          <p14:tracePt t="104621" x="4611688" y="4640263"/>
          <p14:tracePt t="104638" x="4611688" y="4646613"/>
          <p14:tracePt t="104654" x="4618038" y="4646613"/>
          <p14:tracePt t="104671" x="4622800" y="4646613"/>
          <p14:tracePt t="104708" x="4629150" y="4646613"/>
          <p14:tracePt t="104724" x="4635500" y="4646613"/>
          <p14:tracePt t="104740" x="4640263" y="4646613"/>
          <p14:tracePt t="104741" x="4640263" y="4651375"/>
          <p14:tracePt t="104754" x="4646613" y="4651375"/>
          <p14:tracePt t="104771" x="4651375" y="4651375"/>
          <p14:tracePt t="104787" x="4657725" y="4651375"/>
          <p14:tracePt t="104804" x="4664075" y="4651375"/>
          <p14:tracePt t="104908" x="4668838" y="4651375"/>
          <p14:tracePt t="104941" x="4675188" y="4651375"/>
          <p14:tracePt t="104988" x="4679950" y="4651375"/>
          <p14:tracePt t="105012" x="4686300" y="4651375"/>
          <p14:tracePt t="106060" x="4692650" y="4651375"/>
          <p14:tracePt t="106073" x="4703763" y="4651375"/>
          <p14:tracePt t="106088" x="4754563" y="4651375"/>
          <p14:tracePt t="106104" x="4822825" y="4657725"/>
          <p14:tracePt t="106121" x="4903788" y="4657725"/>
          <p14:tracePt t="106137" x="4994275" y="4657725"/>
          <p14:tracePt t="106154" x="5075238" y="4651375"/>
          <p14:tracePt t="106171" x="5126038" y="4651375"/>
          <p14:tracePt t="106171" x="5143500" y="4651375"/>
          <p14:tracePt t="106188" x="5165725" y="4651375"/>
          <p14:tracePt t="106540" x="5165725" y="4657725"/>
          <p14:tracePt t="106564" x="5165725" y="4664075"/>
          <p14:tracePt t="106587" x="5172075" y="4675188"/>
          <p14:tracePt t="106588" x="5178425" y="4679950"/>
          <p14:tracePt t="106604" x="5178425" y="4686300"/>
          <p14:tracePt t="106621" x="5183188" y="4686300"/>
          <p14:tracePt t="106804" x="5189538" y="4692650"/>
          <p14:tracePt t="106805" x="5194300" y="4697413"/>
          <p14:tracePt t="106821" x="5200650" y="4714875"/>
          <p14:tracePt t="106837" x="5207000" y="4725988"/>
          <p14:tracePt t="106854" x="5218113" y="4725988"/>
          <p14:tracePt t="106871" x="5218113" y="4732338"/>
          <p14:tracePt t="107052" x="5218113" y="4725988"/>
          <p14:tracePt t="107071" x="5218113" y="4714875"/>
          <p14:tracePt t="107072" x="5218113" y="4703763"/>
          <p14:tracePt t="107087" x="5218113" y="4692650"/>
          <p14:tracePt t="107104" x="5218113" y="4686300"/>
          <p14:tracePt t="107120" x="5218113" y="4679950"/>
          <p14:tracePt t="107220" x="5218113" y="4675188"/>
          <p14:tracePt t="107244" x="5218113" y="4668838"/>
          <p14:tracePt t="107252" x="5218113" y="4664075"/>
          <p14:tracePt t="107264" x="5218113" y="4657725"/>
          <p14:tracePt t="107271" x="5218113" y="4651375"/>
          <p14:tracePt t="107287" x="5218113" y="4646613"/>
          <p14:tracePt t="107304" x="5211763" y="4640263"/>
          <p14:tracePt t="107321" x="5211763" y="4635500"/>
          <p14:tracePt t="107338" x="5211763" y="4622800"/>
          <p14:tracePt t="107354" x="5211763" y="4618038"/>
          <p14:tracePt t="107371" x="5207000" y="4611688"/>
          <p14:tracePt t="107387" x="5207000" y="4600575"/>
          <p14:tracePt t="107404" x="5200650" y="4600575"/>
          <p14:tracePt t="107420" x="5200650" y="4589463"/>
          <p14:tracePt t="107484" x="5200650" y="4583113"/>
          <p14:tracePt t="107508" x="5194300" y="4583113"/>
          <p14:tracePt t="107532" x="5194300" y="4578350"/>
          <p14:tracePt t="107548" x="5189538" y="4578350"/>
          <p14:tracePt t="108316" x="5194300" y="4578350"/>
          <p14:tracePt t="108320" x="5200650" y="4578350"/>
          <p14:tracePt t="108338" x="5207000" y="4578350"/>
          <p14:tracePt t="108354" x="5218113" y="4578350"/>
          <p14:tracePt t="108371" x="5229225" y="4578350"/>
          <p14:tracePt t="108387" x="5240338" y="4578350"/>
          <p14:tracePt t="108405" x="5246688" y="4578350"/>
          <p14:tracePt t="108973" x="5251450" y="4578350"/>
          <p14:tracePt t="108989" x="5251450" y="4583113"/>
          <p14:tracePt t="109005" x="5257800" y="4589463"/>
          <p14:tracePt t="109005" x="5268913" y="4600575"/>
          <p14:tracePt t="109022" x="5275263" y="4606925"/>
          <p14:tracePt t="109038" x="5292725" y="4611688"/>
          <p14:tracePt t="109055" x="5303838" y="4618038"/>
          <p14:tracePt t="109071" x="5314950" y="4629150"/>
          <p14:tracePt t="109088" x="5321300" y="4629150"/>
          <p14:tracePt t="109105" x="5326063" y="4635500"/>
          <p14:tracePt t="109122" x="5332413" y="4640263"/>
          <p14:tracePt t="109138" x="5337175" y="4640263"/>
          <p14:tracePt t="109155" x="5337175" y="4646613"/>
          <p14:tracePt t="109670" x="0" y="0"/>
        </p14:tracePtLst>
        <p14:tracePtLst>
          <p14:tracePt t="117419" x="2994025" y="5561013"/>
          <p14:tracePt t="117516" x="2994025" y="5565775"/>
          <p14:tracePt t="117524" x="2989263" y="5572125"/>
          <p14:tracePt t="117538" x="2982913" y="5583238"/>
          <p14:tracePt t="117556" x="2971800" y="5594350"/>
          <p14:tracePt t="117572" x="2960688" y="5607050"/>
          <p14:tracePt t="117588" x="2949575" y="5618163"/>
          <p14:tracePt t="117612" x="2943225" y="5629275"/>
          <p14:tracePt t="117624" x="2936875" y="5635625"/>
          <p14:tracePt t="117637" x="2925763" y="5635625"/>
          <p14:tracePt t="117654" x="2914650" y="5646738"/>
          <p14:tracePt t="117671" x="2908300" y="5646738"/>
          <p14:tracePt t="117687" x="2903538" y="5651500"/>
          <p14:tracePt t="117704" x="2897188" y="5651500"/>
          <p14:tracePt t="117721" x="2892425" y="5657850"/>
          <p14:tracePt t="117738" x="2886075" y="5657850"/>
          <p14:tracePt t="117754" x="2874963" y="5668963"/>
          <p14:tracePt t="117771" x="2868613" y="5668963"/>
          <p14:tracePt t="117787" x="2857500" y="5675313"/>
          <p14:tracePt t="117787" x="2851150" y="5680075"/>
          <p14:tracePt t="117804" x="2840038" y="5686425"/>
          <p14:tracePt t="117821" x="2835275" y="5692775"/>
          <p14:tracePt t="117837" x="2828925" y="5692775"/>
          <p14:tracePt t="117854" x="2822575" y="5703888"/>
          <p14:tracePt t="117871" x="2817813" y="5703888"/>
          <p14:tracePt t="117887" x="2817813" y="5708650"/>
          <p14:tracePt t="118788" x="2817813" y="5703888"/>
          <p14:tracePt t="118796" x="2817813" y="5697538"/>
          <p14:tracePt t="118804" x="2817813" y="5680075"/>
          <p14:tracePt t="118821" x="2817813" y="5664200"/>
          <p14:tracePt t="118837" x="2817813" y="5646738"/>
          <p14:tracePt t="118855" x="2811463" y="5629275"/>
          <p14:tracePt t="118871" x="2806700" y="5611813"/>
          <p14:tracePt t="118888" x="2800350" y="5600700"/>
          <p14:tracePt t="118904" x="2800350" y="5594350"/>
          <p14:tracePt t="118921" x="2800350" y="5583238"/>
          <p14:tracePt t="118937" x="2794000" y="5578475"/>
          <p14:tracePt t="118954" x="2789238" y="5565775"/>
          <p14:tracePt t="118971" x="2789238" y="5549900"/>
          <p14:tracePt t="118988" x="2778125" y="5537200"/>
          <p14:tracePt t="119004" x="2778125" y="5526088"/>
          <p14:tracePt t="119021" x="2771775" y="5521325"/>
          <p14:tracePt t="119149" x="2771775" y="5514975"/>
          <p14:tracePt t="119171" x="2771775" y="5508625"/>
          <p14:tracePt t="119189" x="2771775" y="5503863"/>
          <p14:tracePt t="119205" x="2771775" y="5497513"/>
          <p14:tracePt t="119205" x="2765425" y="5492750"/>
          <p14:tracePt t="119221" x="2765425" y="5486400"/>
          <p14:tracePt t="119556" x="2771775" y="5486400"/>
          <p14:tracePt t="119564" x="2778125" y="5492750"/>
          <p14:tracePt t="119571" x="2782888" y="5497513"/>
          <p14:tracePt t="119587" x="2794000" y="5503863"/>
          <p14:tracePt t="119605" x="2806700" y="5508625"/>
          <p14:tracePt t="119620" x="2822575" y="5521325"/>
          <p14:tracePt t="119638" x="2835275" y="5526088"/>
          <p14:tracePt t="119654" x="2840038" y="5537200"/>
          <p14:tracePt t="119671" x="2851150" y="5543550"/>
          <p14:tracePt t="119772" x="2851150" y="5549900"/>
          <p14:tracePt t="119773" x="2857500" y="5554663"/>
          <p14:tracePt t="119787" x="2868613" y="5578475"/>
          <p14:tracePt t="119805" x="2886075" y="5600700"/>
          <p14:tracePt t="119821" x="2903538" y="5618163"/>
          <p14:tracePt t="119838" x="2914650" y="5629275"/>
          <p14:tracePt t="119854" x="2921000" y="5640388"/>
          <p14:tracePt t="119871" x="2921000" y="5646738"/>
          <p14:tracePt t="120316" x="2925763" y="5646738"/>
          <p14:tracePt t="120324" x="2936875" y="5646738"/>
          <p14:tracePt t="120338" x="2965450" y="5646738"/>
          <p14:tracePt t="120354" x="2994025" y="5646738"/>
          <p14:tracePt t="120371" x="3035300" y="5651500"/>
          <p14:tracePt t="120387" x="3079750" y="5651500"/>
          <p14:tracePt t="120405" x="3097213" y="5657850"/>
          <p14:tracePt t="120420" x="3108325" y="5657850"/>
          <p14:tracePt t="120700" x="3114675" y="5657850"/>
          <p14:tracePt t="120708" x="3132138" y="5668963"/>
          <p14:tracePt t="120721" x="3178175" y="5703888"/>
          <p14:tracePt t="120738" x="3228975" y="5726113"/>
          <p14:tracePt t="120754" x="3286125" y="5743575"/>
          <p14:tracePt t="120771" x="3336925" y="5749925"/>
          <p14:tracePt t="120787" x="3382963" y="5749925"/>
          <p14:tracePt t="120805" x="3394075" y="5749925"/>
          <p14:tracePt t="120820" x="3406775" y="5749925"/>
          <p14:tracePt t="121028" x="3406775" y="5743575"/>
          <p14:tracePt t="121036" x="3422650" y="5743575"/>
          <p14:tracePt t="121056" x="3440113" y="5737225"/>
          <p14:tracePt t="121070" x="3463925" y="5732463"/>
          <p14:tracePt t="121087" x="3492500" y="5732463"/>
          <p14:tracePt t="121104" x="3514725" y="5732463"/>
          <p14:tracePt t="121120" x="3543300" y="5726113"/>
          <p14:tracePt t="121137" x="3560763" y="5726113"/>
          <p14:tracePt t="121154" x="3571875" y="5726113"/>
          <p14:tracePt t="121171" x="3578225" y="5726113"/>
          <p14:tracePt t="121268" x="3578225" y="5721350"/>
          <p14:tracePt t="121292" x="3582988" y="5721350"/>
          <p14:tracePt t="121316" x="3589338" y="5721350"/>
          <p14:tracePt t="121320" x="3589338" y="5715000"/>
          <p14:tracePt t="121337" x="3594100" y="5715000"/>
          <p14:tracePt t="121354" x="3594100" y="5708650"/>
          <p14:tracePt t="121370" x="3594100" y="5703888"/>
          <p14:tracePt t="121388" x="3594100" y="5697538"/>
          <p14:tracePt t="121428" x="3594100" y="5692775"/>
          <p14:tracePt t="121436" x="3594100" y="5680075"/>
          <p14:tracePt t="121454" x="3594100" y="5675313"/>
          <p14:tracePt t="121470" x="3594100" y="5668963"/>
          <p14:tracePt t="121488" x="3594100" y="5657850"/>
          <p14:tracePt t="121504" x="3594100" y="5646738"/>
          <p14:tracePt t="121521" x="3589338" y="5629275"/>
          <p14:tracePt t="121537" x="3582988" y="5611813"/>
          <p14:tracePt t="121554" x="3578225" y="5600700"/>
          <p14:tracePt t="121570" x="3571875" y="5589588"/>
          <p14:tracePt t="121587" x="3571875" y="5578475"/>
          <p14:tracePt t="121604" x="3565525" y="5561013"/>
          <p14:tracePt t="121621" x="3554413" y="5543550"/>
          <p14:tracePt t="121637" x="3554413" y="5537200"/>
          <p14:tracePt t="121654" x="3549650" y="5521325"/>
          <p14:tracePt t="121670" x="3549650" y="5508625"/>
          <p14:tracePt t="121688" x="3549650" y="5503863"/>
          <p14:tracePt t="121704" x="3549650" y="5492750"/>
          <p14:tracePt t="121721" x="3549650" y="5486400"/>
          <p14:tracePt t="121737" x="3549650" y="5480050"/>
          <p14:tracePt t="121754" x="3549650" y="5475288"/>
          <p14:tracePt t="121770" x="3549650" y="5464175"/>
          <p14:tracePt t="121787" x="3549650" y="5457825"/>
          <p14:tracePt t="121804" x="3549650" y="5451475"/>
          <p14:tracePt t="121821" x="3549650" y="5440363"/>
          <p14:tracePt t="121837" x="3549650" y="5435600"/>
          <p14:tracePt t="121854" x="3543300" y="5422900"/>
          <p14:tracePt t="121870" x="3543300" y="5418138"/>
          <p14:tracePt t="121908" x="3536950" y="5418138"/>
          <p14:tracePt t="122004" x="3543300" y="5418138"/>
          <p14:tracePt t="122005" x="3554413" y="5435600"/>
          <p14:tracePt t="122021" x="3578225" y="5464175"/>
          <p14:tracePt t="122037" x="3589338" y="5480050"/>
          <p14:tracePt t="122055" x="3606800" y="5492750"/>
          <p14:tracePt t="122070" x="3611563" y="5497513"/>
          <p14:tracePt t="122088" x="3611563" y="5503863"/>
          <p14:tracePt t="122104" x="3617913" y="5508625"/>
          <p14:tracePt t="122121" x="3622675" y="5508625"/>
          <p14:tracePt t="122236" x="3622675" y="5514975"/>
          <p14:tracePt t="122260" x="3629025" y="5521325"/>
          <p14:tracePt t="122270" x="3629025" y="5526088"/>
          <p14:tracePt t="122276" x="3640138" y="5543550"/>
          <p14:tracePt t="122287" x="3646488" y="5554663"/>
          <p14:tracePt t="122304" x="3657600" y="5561013"/>
          <p14:tracePt t="122436" x="3657600" y="5565775"/>
          <p14:tracePt t="122442" x="3663950" y="5565775"/>
          <p14:tracePt t="122454" x="3668713" y="5565775"/>
          <p14:tracePt t="122470" x="3675063" y="5572125"/>
          <p14:tracePt t="122487" x="3697288" y="5578475"/>
          <p14:tracePt t="122504" x="3721100" y="5578475"/>
          <p14:tracePt t="122521" x="3749675" y="5578475"/>
          <p14:tracePt t="122537" x="3760788" y="5578475"/>
          <p14:tracePt t="122554" x="3771900" y="5578475"/>
          <p14:tracePt t="122612" x="3778250" y="5578475"/>
          <p14:tracePt t="122620" x="3789363" y="5583238"/>
          <p14:tracePt t="122640" x="3794125" y="5583238"/>
          <p14:tracePt t="122654" x="3800475" y="5583238"/>
          <p14:tracePt t="122670" x="3806825" y="5583238"/>
          <p14:tracePt t="122732" x="3811588" y="5583238"/>
          <p14:tracePt t="122780" x="3817938" y="5583238"/>
          <p14:tracePt t="122812" x="3822700" y="5583238"/>
          <p14:tracePt t="122820" x="3829050" y="5583238"/>
          <p14:tracePt t="122838" x="3835400" y="5583238"/>
          <p14:tracePt t="122854" x="3840163" y="5583238"/>
          <p14:tracePt t="122870" x="3846513" y="5578475"/>
          <p14:tracePt t="122887" x="3851275" y="5578475"/>
          <p14:tracePt t="122904" x="3875088" y="5572125"/>
          <p14:tracePt t="122920" x="3903663" y="5565775"/>
          <p14:tracePt t="122938" x="3949700" y="5565775"/>
          <p14:tracePt t="122954" x="3994150" y="5565775"/>
          <p14:tracePt t="122971" x="4040188" y="5565775"/>
          <p14:tracePt t="122987" x="4079875" y="5565775"/>
          <p14:tracePt t="122987" x="4092575" y="5565775"/>
          <p14:tracePt t="123004" x="4103688" y="5565775"/>
          <p14:tracePt t="123332" x="4108450" y="5565775"/>
          <p14:tracePt t="123340" x="4121150" y="5565775"/>
          <p14:tracePt t="123341" x="4132263" y="5565775"/>
          <p14:tracePt t="123354" x="4149725" y="5565775"/>
          <p14:tracePt t="123371" x="4160838" y="5565775"/>
          <p14:tracePt t="123387" x="4183063" y="5565775"/>
          <p14:tracePt t="123404" x="4194175" y="5565775"/>
          <p14:tracePt t="123420" x="4200525" y="5565775"/>
          <p14:tracePt t="123438" x="4206875" y="5565775"/>
          <p14:tracePt t="123548" x="4211638" y="5565775"/>
          <p14:tracePt t="123548" x="4217988" y="5565775"/>
          <p14:tracePt t="123572" x="4222750" y="5561013"/>
          <p14:tracePt t="123573" x="4229100" y="5561013"/>
          <p14:tracePt t="123587" x="4251325" y="5561013"/>
          <p14:tracePt t="123604" x="4268788" y="5561013"/>
          <p14:tracePt t="123620" x="4279900" y="5561013"/>
          <p14:tracePt t="123638" x="4292600" y="5561013"/>
          <p14:tracePt t="123654" x="4297363" y="5561013"/>
          <p14:tracePt t="123670" x="4308475" y="5561013"/>
          <p14:tracePt t="123772" x="4314825" y="5561013"/>
          <p14:tracePt t="124068" x="4321175" y="5561013"/>
          <p14:tracePt t="124091" x="4325938" y="5561013"/>
          <p14:tracePt t="124103" x="4332288" y="5561013"/>
          <p14:tracePt t="124104" x="4337050" y="5561013"/>
          <p14:tracePt t="124120" x="4360863" y="5561013"/>
          <p14:tracePt t="124137" x="4378325" y="5565775"/>
          <p14:tracePt t="124154" x="4389438" y="5565775"/>
          <p14:tracePt t="124171" x="4406900" y="5565775"/>
          <p14:tracePt t="124187" x="4411663" y="5565775"/>
          <p14:tracePt t="124187" x="4418013" y="5565775"/>
          <p14:tracePt t="124500" x="4411663" y="5565775"/>
          <p14:tracePt t="124520" x="4406900" y="5565775"/>
          <p14:tracePt t="124521" x="4400550" y="5554663"/>
          <p14:tracePt t="124537" x="4389438" y="5543550"/>
          <p14:tracePt t="124554" x="4383088" y="5537200"/>
          <p14:tracePt t="124571" x="4383088" y="5532438"/>
          <p14:tracePt t="124588" x="4378325" y="5526088"/>
          <p14:tracePt t="124603" x="4371975" y="5521325"/>
          <p14:tracePt t="124621" x="4371975" y="5514975"/>
          <p14:tracePt t="124637" x="4365625" y="5508625"/>
          <p14:tracePt t="124654" x="4360863" y="5503863"/>
          <p14:tracePt t="124670" x="4360863" y="5497513"/>
          <p14:tracePt t="124687" x="4349750" y="5486400"/>
          <p14:tracePt t="124703" x="4349750" y="5480050"/>
          <p14:tracePt t="124721" x="4343400" y="5480050"/>
          <p14:tracePt t="124737" x="4343400" y="5475288"/>
          <p14:tracePt t="124996" x="4343400" y="5468938"/>
          <p14:tracePt t="125340" x="4337050" y="5468938"/>
          <p14:tracePt t="125354" x="4332288" y="5464175"/>
          <p14:tracePt t="125354" x="4332288" y="5457825"/>
          <p14:tracePt t="125370" x="4325938" y="5451475"/>
          <p14:tracePt t="125387" x="4325938" y="5446713"/>
          <p14:tracePt t="125532" x="4321175" y="5446713"/>
          <p14:tracePt t="125540" x="4314825" y="5440363"/>
          <p14:tracePt t="125554" x="4308475" y="5429250"/>
          <p14:tracePt t="125571" x="4308475" y="5422900"/>
          <p14:tracePt t="125587" x="4303713" y="5418138"/>
          <p14:tracePt t="125892" x="4303713" y="5411788"/>
          <p14:tracePt t="125900" x="4297363" y="5411788"/>
          <p14:tracePt t="125907" x="4297363" y="5407025"/>
          <p14:tracePt t="125939" x="4292600" y="5407025"/>
          <p14:tracePt t="125980" x="4292600" y="5400675"/>
          <p14:tracePt t="126373" x="4297363" y="5400675"/>
          <p14:tracePt t="126373" x="4297363" y="5407025"/>
          <p14:tracePt t="126388" x="4314825" y="5440363"/>
          <p14:tracePt t="126405" x="4332288" y="5464175"/>
          <p14:tracePt t="126421" x="4349750" y="5497513"/>
          <p14:tracePt t="126438" x="4378325" y="5532438"/>
          <p14:tracePt t="126454" x="4389438" y="5549900"/>
          <p14:tracePt t="126472" x="4394200" y="5565775"/>
          <p14:tracePt t="126488" x="4400550" y="5572125"/>
          <p14:tracePt t="126505" x="4400550" y="5578475"/>
          <p14:tracePt t="126693" x="4406900" y="5578475"/>
          <p14:tracePt t="126709" x="4411663" y="5578475"/>
          <p14:tracePt t="126710" x="4422775" y="5578475"/>
          <p14:tracePt t="126725" x="4457700" y="5589588"/>
          <p14:tracePt t="126738" x="4508500" y="5594350"/>
          <p14:tracePt t="126754" x="4549775" y="5594350"/>
          <p14:tracePt t="126771" x="4578350" y="5594350"/>
          <p14:tracePt t="126788" x="4589463" y="5594350"/>
          <p14:tracePt t="127997" x="4583113" y="5594350"/>
          <p14:tracePt t="128013" x="4565650" y="5594350"/>
          <p14:tracePt t="128022" x="4543425" y="5594350"/>
          <p14:tracePt t="128038" x="4475163" y="5594350"/>
          <p14:tracePt t="128055" x="4354513" y="5594350"/>
          <p14:tracePt t="128071" x="4235450" y="5594350"/>
          <p14:tracePt t="128088" x="4057650" y="5600700"/>
          <p14:tracePt t="128105" x="3886200" y="5618163"/>
          <p14:tracePt t="128121" x="3692525" y="5635625"/>
          <p14:tracePt t="128138" x="3492500" y="5664200"/>
          <p14:tracePt t="128155" x="3268663" y="5697538"/>
          <p14:tracePt t="128171" x="3092450" y="5726113"/>
          <p14:tracePt t="128188" x="2925763" y="5749925"/>
          <p14:tracePt t="128204" x="2736850" y="5778500"/>
          <p14:tracePt t="128221" x="2646363" y="5800725"/>
          <p14:tracePt t="128238" x="2589213" y="5818188"/>
          <p14:tracePt t="128255" x="2543175" y="5829300"/>
          <p14:tracePt t="128271" x="2508250" y="5840413"/>
          <p14:tracePt t="128288" x="2486025" y="5846763"/>
          <p14:tracePt t="128304" x="2474913" y="5851525"/>
          <p14:tracePt t="128321" x="2468563" y="5851525"/>
          <p14:tracePt t="128338" x="2463800" y="5851525"/>
          <p14:tracePt t="128355" x="2451100" y="5851525"/>
          <p14:tracePt t="128371" x="2439988" y="5857875"/>
          <p14:tracePt t="128388" x="2422525" y="5857875"/>
          <p14:tracePt t="128404" x="2382838" y="5868988"/>
          <p14:tracePt t="128421" x="2343150" y="5880100"/>
          <p14:tracePt t="128438" x="2297113" y="5903913"/>
          <p14:tracePt t="128455" x="2246313" y="5921375"/>
          <p14:tracePt t="128471" x="2200275" y="5943600"/>
          <p14:tracePt t="128488" x="2165350" y="5949950"/>
          <p14:tracePt t="128504" x="2143125" y="5961063"/>
          <p14:tracePt t="128521" x="2120900" y="5965825"/>
          <p14:tracePt t="128538" x="2108200" y="5965825"/>
          <p14:tracePt t="128555" x="2097088" y="5965825"/>
          <p14:tracePt t="128571" x="2097088" y="5972175"/>
          <p14:tracePt t="128588" x="2092325" y="5972175"/>
          <p14:tracePt t="128645" x="2092325" y="5978525"/>
          <p14:tracePt t="128654" x="2092325" y="5983288"/>
          <p14:tracePt t="128685" x="2092325" y="5989638"/>
          <p14:tracePt t="128693" x="2097088" y="5989638"/>
          <p14:tracePt t="128704" x="2103438" y="5989638"/>
          <p14:tracePt t="128709" x="2120900" y="5989638"/>
          <p14:tracePt t="128721" x="2160588" y="5989638"/>
          <p14:tracePt t="128738" x="2235200" y="5989638"/>
          <p14:tracePt t="128755" x="2320925" y="5989638"/>
          <p14:tracePt t="128771" x="2411413" y="5989638"/>
          <p14:tracePt t="128788" x="2497138" y="5989638"/>
          <p14:tracePt t="128804" x="2635250" y="5983288"/>
          <p14:tracePt t="128821" x="2703513" y="5983288"/>
          <p14:tracePt t="128838" x="2760663" y="5983288"/>
          <p14:tracePt t="128854" x="2789238" y="5983288"/>
          <p14:tracePt t="129101" x="2794000" y="5983288"/>
          <p14:tracePt t="129109" x="2800350" y="5983288"/>
          <p14:tracePt t="129122" x="2817813" y="5983288"/>
          <p14:tracePt t="129138" x="2851150" y="5978525"/>
          <p14:tracePt t="129155" x="2903538" y="5978525"/>
          <p14:tracePt t="129171" x="2978150" y="5978525"/>
          <p14:tracePt t="129188" x="3063875" y="5972175"/>
          <p14:tracePt t="129204" x="3217863" y="5972175"/>
          <p14:tracePt t="129222" x="3332163" y="5972175"/>
          <p14:tracePt t="129237" x="3446463" y="5972175"/>
          <p14:tracePt t="129254" x="3549650" y="5972175"/>
          <p14:tracePt t="129271" x="3622675" y="5972175"/>
          <p14:tracePt t="129288" x="3679825" y="5972175"/>
          <p14:tracePt t="129304" x="3736975" y="5972175"/>
          <p14:tracePt t="129321" x="3778250" y="5965825"/>
          <p14:tracePt t="129337" x="3811588" y="5965825"/>
          <p14:tracePt t="129354" x="3822700" y="5965825"/>
          <p14:tracePt t="129517" x="3829050" y="5965825"/>
          <p14:tracePt t="129521" x="3868738" y="5965825"/>
          <p14:tracePt t="129538" x="3932238" y="5965825"/>
          <p14:tracePt t="129554" x="4006850" y="5965825"/>
          <p14:tracePt t="129572" x="4108450" y="5965825"/>
          <p14:tracePt t="129587" x="4257675" y="5965825"/>
          <p14:tracePt t="129605" x="4343400" y="5965825"/>
          <p14:tracePt t="129621" x="4400550" y="5965825"/>
          <p14:tracePt t="129638" x="4422775" y="5965825"/>
          <p14:tracePt t="130029" x="4418013" y="5965825"/>
          <p14:tracePt t="130033" x="4411663" y="5961063"/>
          <p14:tracePt t="130038" x="4360863" y="5961063"/>
          <p14:tracePt t="130054" x="4279900" y="5961063"/>
          <p14:tracePt t="130071" x="4183063" y="5965825"/>
          <p14:tracePt t="130087" x="4092575" y="5994400"/>
          <p14:tracePt t="130105" x="3994150" y="6035675"/>
          <p14:tracePt t="130121" x="3903663" y="6075363"/>
          <p14:tracePt t="130139" x="3840163" y="6108700"/>
          <p14:tracePt t="130154" x="3794125" y="6137275"/>
          <p14:tracePt t="130171" x="3754438" y="6161088"/>
          <p14:tracePt t="130187" x="3732213" y="6172200"/>
          <p14:tracePt t="130187" x="3721100" y="6183313"/>
          <p14:tracePt t="130205" x="3708400" y="6189663"/>
          <p14:tracePt t="130221" x="3703638" y="6194425"/>
          <p14:tracePt t="130238" x="3697288" y="6207125"/>
          <p14:tracePt t="130254" x="3692525" y="6211888"/>
          <p14:tracePt t="130272" x="3686175" y="6223000"/>
          <p14:tracePt t="130287" x="3675063" y="6223000"/>
          <p14:tracePt t="130305" x="3668713" y="6229350"/>
          <p14:tracePt t="130341" x="3663950" y="6229350"/>
          <p14:tracePt t="130373" x="3657600" y="6229350"/>
          <p14:tracePt t="130389" x="3651250" y="6229350"/>
          <p14:tracePt t="130405" x="3646488" y="6229350"/>
          <p14:tracePt t="130405" x="3635375" y="6229350"/>
          <p14:tracePt t="130421" x="3629025" y="6229350"/>
          <p14:tracePt t="130438" x="3617913" y="6229350"/>
          <p14:tracePt t="130454" x="3606800" y="6229350"/>
          <p14:tracePt t="130471" x="3594100" y="6229350"/>
          <p14:tracePt t="130487" x="3582988" y="6229350"/>
          <p14:tracePt t="130505" x="3571875" y="6229350"/>
          <p14:tracePt t="130521" x="3565525" y="6229350"/>
          <p14:tracePt t="130537" x="3560763" y="6229350"/>
          <p14:tracePt t="130554" x="3554413" y="6229350"/>
          <p14:tracePt t="130571" x="3543300" y="6229350"/>
          <p14:tracePt t="130587" x="3536950" y="6229350"/>
          <p14:tracePt t="130604" x="3532188" y="6229350"/>
          <p14:tracePt t="130621" x="3521075" y="6229350"/>
          <p14:tracePt t="130638" x="3497263" y="6229350"/>
          <p14:tracePt t="130654" x="3468688" y="6229350"/>
          <p14:tracePt t="130671" x="3440113" y="6229350"/>
          <p14:tracePt t="130687" x="3394075" y="6229350"/>
          <p14:tracePt t="130705" x="3354388" y="6229350"/>
          <p14:tracePt t="130721" x="3314700" y="6229350"/>
          <p14:tracePt t="130738" x="3275013" y="6229350"/>
          <p14:tracePt t="130754" x="3240088" y="6229350"/>
          <p14:tracePt t="130771" x="3206750" y="6229350"/>
          <p14:tracePt t="130787" x="3182938" y="6229350"/>
          <p14:tracePt t="130787" x="3165475" y="6229350"/>
          <p14:tracePt t="130805" x="3143250" y="6229350"/>
          <p14:tracePt t="130821" x="3108325" y="6235700"/>
          <p14:tracePt t="130837" x="3079750" y="6240463"/>
          <p14:tracePt t="130854" x="3057525" y="6246813"/>
          <p14:tracePt t="130871" x="3028950" y="6246813"/>
          <p14:tracePt t="130887" x="3000375" y="6251575"/>
          <p14:tracePt t="130904" x="2971800" y="6264275"/>
          <p14:tracePt t="130921" x="2949575" y="6275388"/>
          <p14:tracePt t="130937" x="2925763" y="6286500"/>
          <p14:tracePt t="130954" x="2921000" y="6292850"/>
          <p14:tracePt t="130971" x="2914650" y="6297613"/>
          <p14:tracePt t="131293" x="2908300" y="6297613"/>
          <p14:tracePt t="131309" x="2897188" y="6297613"/>
          <p14:tracePt t="131316" x="2886075" y="6303963"/>
          <p14:tracePt t="131321" x="2868613" y="6315075"/>
          <p14:tracePt t="131337" x="2851150" y="6332538"/>
          <p14:tracePt t="131354" x="2846388" y="6350000"/>
          <p14:tracePt t="131371" x="2846388" y="6365875"/>
          <p14:tracePt t="131388" x="2846388" y="6372225"/>
          <p14:tracePt t="131404" x="2851150" y="6383338"/>
          <p14:tracePt t="131421" x="2863850" y="6389688"/>
          <p14:tracePt t="131437" x="2879725" y="6394450"/>
          <p14:tracePt t="131455" x="2892425" y="6400800"/>
          <p14:tracePt t="131471" x="2903538" y="6407150"/>
          <p14:tracePt t="133644" x="2903538" y="6411913"/>
          <p14:tracePt t="133659" x="2903538" y="6423025"/>
          <p14:tracePt t="133671" x="2903538" y="6429375"/>
          <p14:tracePt t="133708" x="2903538" y="6435725"/>
          <p14:tracePt t="133709" x="2903538" y="6440488"/>
          <p14:tracePt t="133720" x="2903538" y="6451600"/>
          <p14:tracePt t="133738" x="2908300" y="6464300"/>
          <p14:tracePt t="133754" x="2908300" y="6469063"/>
          <p14:tracePt t="133771" x="2914650" y="6475413"/>
          <p14:tracePt t="133884" x="2921000" y="6475413"/>
          <p14:tracePt t="133908" x="2925763" y="6475413"/>
          <p14:tracePt t="133924" x="2932113" y="6475413"/>
          <p14:tracePt t="133940" x="2936875" y="6475413"/>
          <p14:tracePt t="133956" x="2943225" y="6475413"/>
          <p14:tracePt t="133960" x="2949575" y="6475413"/>
          <p14:tracePt t="133970" x="2965450" y="6475413"/>
          <p14:tracePt t="133987" x="2982913" y="6475413"/>
          <p14:tracePt t="133987" x="3000375" y="6475413"/>
          <p14:tracePt t="134004" x="3022600" y="6475413"/>
          <p14:tracePt t="134021" x="3046413" y="6475413"/>
          <p14:tracePt t="134037" x="3086100" y="6480175"/>
          <p14:tracePt t="134054" x="3108325" y="6480175"/>
          <p14:tracePt t="134071" x="3125788" y="6480175"/>
          <p14:tracePt t="134087" x="3143250" y="6486525"/>
          <p14:tracePt t="134104" x="3154363" y="6486525"/>
          <p14:tracePt t="134120" x="3171825" y="6486525"/>
          <p14:tracePt t="134138" x="3178175" y="6486525"/>
          <p14:tracePt t="134154" x="3189288" y="6486525"/>
          <p14:tracePt t="134171" x="3189288" y="6492875"/>
          <p14:tracePt t="134188" x="3194050" y="6492875"/>
          <p14:tracePt t="134188" x="3200400" y="6492875"/>
          <p14:tracePt t="134204" x="3211513" y="6492875"/>
          <p14:tracePt t="134221" x="3222625" y="6492875"/>
          <p14:tracePt t="134237" x="3235325" y="6497638"/>
          <p14:tracePt t="134254" x="3251200" y="6497638"/>
          <p14:tracePt t="134271" x="3263900" y="6497638"/>
          <p14:tracePt t="134287" x="3279775" y="6497638"/>
          <p14:tracePt t="134304" x="3303588" y="6497638"/>
          <p14:tracePt t="134320" x="3325813" y="6503988"/>
          <p14:tracePt t="134337" x="3349625" y="6503988"/>
          <p14:tracePt t="134354" x="3378200" y="6508750"/>
          <p14:tracePt t="134371" x="3394075" y="6508750"/>
          <p14:tracePt t="134387" x="3417888" y="6508750"/>
          <p14:tracePt t="134387" x="3429000" y="6515100"/>
          <p14:tracePt t="134404" x="3446463" y="6515100"/>
          <p14:tracePt t="134420" x="3463925" y="6515100"/>
          <p14:tracePt t="134437" x="3479800" y="6515100"/>
          <p14:tracePt t="134454" x="3497263" y="6515100"/>
          <p14:tracePt t="134471" x="3525838" y="6515100"/>
          <p14:tracePt t="134487" x="3549650" y="6515100"/>
          <p14:tracePt t="134504" x="3578225" y="6515100"/>
          <p14:tracePt t="134520" x="3606800" y="6515100"/>
          <p14:tracePt t="134537" x="3640138" y="6515100"/>
          <p14:tracePt t="134555" x="3668713" y="6521450"/>
          <p14:tracePt t="134570" x="3703638" y="6521450"/>
          <p14:tracePt t="134587" x="3732213" y="6521450"/>
          <p14:tracePt t="134604" x="3765550" y="6521450"/>
          <p14:tracePt t="134621" x="3789363" y="6521450"/>
          <p14:tracePt t="134637" x="3806825" y="6521450"/>
          <p14:tracePt t="134654" x="3835400" y="6521450"/>
          <p14:tracePt t="134670" x="3851275" y="6521450"/>
          <p14:tracePt t="134688" x="3879850" y="6521450"/>
          <p14:tracePt t="134704" x="3892550" y="6515100"/>
          <p14:tracePt t="134721" x="3908425" y="6515100"/>
          <p14:tracePt t="134737" x="3914775" y="6508750"/>
          <p14:tracePt t="134754" x="3921125" y="6508750"/>
          <p14:tracePt t="134770" x="3937000" y="6503988"/>
          <p14:tracePt t="134787" x="3949700" y="6497638"/>
          <p14:tracePt t="134804" x="3960813" y="6492875"/>
          <p14:tracePt t="134821" x="3971925" y="6486525"/>
          <p14:tracePt t="134837" x="3978275" y="6480175"/>
          <p14:tracePt t="134854" x="3983038" y="6480175"/>
          <p14:tracePt t="134893" x="3989388" y="6480175"/>
          <p14:tracePt t="134900" x="3989388" y="6475413"/>
          <p14:tracePt t="134908" x="3994150" y="6475413"/>
          <p14:tracePt t="134921" x="4000500" y="6475413"/>
          <p14:tracePt t="134937" x="4017963" y="6469063"/>
          <p14:tracePt t="134954" x="4029075" y="6464300"/>
          <p14:tracePt t="134970" x="4040188" y="6464300"/>
          <p14:tracePt t="134987" x="4064000" y="6457950"/>
          <p14:tracePt t="135004" x="4075113" y="6451600"/>
          <p14:tracePt t="135021" x="4086225" y="6451600"/>
          <p14:tracePt t="135037" x="4092575" y="6446838"/>
          <p14:tracePt t="135054" x="4097338" y="6446838"/>
          <p14:tracePt t="135070" x="4103688" y="6446838"/>
          <p14:tracePt t="135087" x="4108450" y="6446838"/>
          <p14:tracePt t="135104" x="4114800" y="6446838"/>
          <p14:tracePt t="135121" x="4121150" y="6446838"/>
          <p14:tracePt t="135220" x="4125913" y="6446838"/>
          <p14:tracePt t="135237" x="4132263" y="6446838"/>
          <p14:tracePt t="135244" x="4149725" y="6451600"/>
          <p14:tracePt t="135254" x="4171950" y="6451600"/>
          <p14:tracePt t="135270" x="4189413" y="6451600"/>
          <p14:tracePt t="135288" x="4211638" y="6457950"/>
          <p14:tracePt t="135304" x="4229100" y="6457950"/>
          <p14:tracePt t="135321" x="4235450" y="6457950"/>
          <p14:tracePt t="135337" x="4246563" y="6457950"/>
          <p14:tracePt t="135460" x="4251325" y="6457950"/>
          <p14:tracePt t="135476" x="4257675" y="6457950"/>
          <p14:tracePt t="135500" x="4268788" y="6457950"/>
          <p14:tracePt t="135510" x="4275138" y="6451600"/>
          <p14:tracePt t="135628" x="4275138" y="6446838"/>
          <p14:tracePt t="135642" x="4275138" y="6440488"/>
          <p14:tracePt t="135654" x="4275138" y="6435725"/>
          <p14:tracePt t="135670" x="4275138" y="6418263"/>
          <p14:tracePt t="135687" x="4275138" y="6407150"/>
          <p14:tracePt t="135704" x="4275138" y="6389688"/>
          <p14:tracePt t="135721" x="4275138" y="6372225"/>
          <p14:tracePt t="135737" x="4268788" y="6361113"/>
          <p14:tracePt t="135754" x="4268788" y="6343650"/>
          <p14:tracePt t="135770" x="4257675" y="6332538"/>
          <p14:tracePt t="135788" x="4257675" y="6326188"/>
          <p14:tracePt t="135804" x="4257675" y="6315075"/>
          <p14:tracePt t="135821" x="4251325" y="6315075"/>
          <p14:tracePt t="135965" x="4251325" y="6326188"/>
          <p14:tracePt t="135972" x="4251325" y="6337300"/>
          <p14:tracePt t="135987" x="4251325" y="6365875"/>
          <p14:tracePt t="136004" x="4251325" y="6400800"/>
          <p14:tracePt t="136021" x="4251325" y="6411913"/>
          <p14:tracePt t="136037" x="4251325" y="6418263"/>
          <p14:tracePt t="136054" x="4246563" y="6418263"/>
          <p14:tracePt t="136070" x="4246563" y="6423025"/>
          <p14:tracePt t="136164" x="4246563" y="6429375"/>
          <p14:tracePt t="136180" x="4246563" y="6435725"/>
          <p14:tracePt t="136187" x="4246563" y="6440488"/>
          <p14:tracePt t="136187" x="4246563" y="6446838"/>
          <p14:tracePt t="136204" x="4240213" y="6457950"/>
          <p14:tracePt t="136221" x="4240213" y="6464300"/>
          <p14:tracePt t="136238" x="4235450" y="6469063"/>
          <p14:tracePt t="136254" x="4235450" y="6475413"/>
          <p14:tracePt t="136324" x="4229100" y="6475413"/>
          <p14:tracePt t="136332" x="4229100" y="6480175"/>
          <p14:tracePt t="136494" x="4229100" y="6475413"/>
          <p14:tracePt t="136516" x="4229100" y="6469063"/>
          <p14:tracePt t="136524" x="4229100" y="6457950"/>
          <p14:tracePt t="136538" x="4229100" y="6440488"/>
          <p14:tracePt t="136554" x="4229100" y="6429375"/>
          <p14:tracePt t="136571" x="4229100" y="6418263"/>
          <p14:tracePt t="136587" x="4229100" y="6407150"/>
          <p14:tracePt t="136604" x="4229100" y="6394450"/>
          <p14:tracePt t="136620" x="4229100" y="6389688"/>
          <p14:tracePt t="136637" x="4229100" y="6383338"/>
          <p14:tracePt t="136654" x="4229100" y="6372225"/>
          <p14:tracePt t="136692" x="4229100" y="6365875"/>
          <p14:tracePt t="136788" x="4222750" y="6365875"/>
          <p14:tracePt t="136828" x="4222750" y="6372225"/>
          <p14:tracePt t="136830" x="4222750" y="6378575"/>
          <p14:tracePt t="136837" x="4217988" y="6383338"/>
          <p14:tracePt t="136854" x="4217988" y="6400800"/>
          <p14:tracePt t="136871" x="4217988" y="6418263"/>
          <p14:tracePt t="136887" x="4217988" y="6429375"/>
          <p14:tracePt t="136904" x="4217988" y="6440488"/>
          <p14:tracePt t="136920" x="4217988" y="6446838"/>
          <p14:tracePt t="136938" x="4217988" y="6457950"/>
          <p14:tracePt t="137140" x="4217988" y="6464300"/>
          <p14:tracePt t="137188" x="4217988" y="6469063"/>
          <p14:tracePt t="137220" x="4217988" y="6475413"/>
          <p14:tracePt t="137226" x="4217988" y="6480175"/>
          <p14:tracePt t="137932" x="4222750" y="6480175"/>
          <p14:tracePt t="137954" x="4229100" y="6480175"/>
          <p14:tracePt t="137955" x="4240213" y="6475413"/>
          <p14:tracePt t="137970" x="4251325" y="6469063"/>
          <p14:tracePt t="137987" x="4275138" y="6464300"/>
          <p14:tracePt t="138004" x="4297363" y="6464300"/>
          <p14:tracePt t="138021" x="4314825" y="6457950"/>
          <p14:tracePt t="138037" x="4321175" y="6457950"/>
          <p14:tracePt t="138054" x="4325938" y="6457950"/>
          <p14:tracePt t="138070" x="4332288" y="6457950"/>
          <p14:tracePt t="138116" x="4332288" y="6451600"/>
          <p14:tracePt t="138124" x="4337050" y="6451600"/>
          <p14:tracePt t="138140" x="4349750" y="6451600"/>
          <p14:tracePt t="138156" x="4354513" y="6451600"/>
          <p14:tracePt t="138157" x="4360863" y="6446838"/>
          <p14:tracePt t="138170" x="4365625" y="6446838"/>
          <p14:tracePt t="138204" x="4371975" y="6446838"/>
          <p14:tracePt t="138332" x="4365625" y="6446838"/>
          <p14:tracePt t="138340" x="4343400" y="6440488"/>
          <p14:tracePt t="138354" x="4314825" y="6440488"/>
          <p14:tracePt t="138370" x="4264025" y="6440488"/>
          <p14:tracePt t="138388" x="4194175" y="6440488"/>
          <p14:tracePt t="138403" x="4029075" y="6440488"/>
          <p14:tracePt t="138421" x="3925888" y="6440488"/>
          <p14:tracePt t="138437" x="3840163" y="6446838"/>
          <p14:tracePt t="138454" x="3778250" y="6446838"/>
          <p14:tracePt t="138470" x="3736975" y="6451600"/>
          <p14:tracePt t="138487" x="3708400" y="6457950"/>
          <p14:tracePt t="138503" x="3697288" y="6457950"/>
          <p14:tracePt t="138564" x="3697288" y="6464300"/>
          <p14:tracePt t="138716" x="3697288" y="6469063"/>
          <p14:tracePt t="138737" x="3697288" y="6475413"/>
          <p14:tracePt t="138740" x="3714750" y="6515100"/>
          <p14:tracePt t="138754" x="3732213" y="6554788"/>
          <p14:tracePt t="138770" x="3754438" y="6578600"/>
          <p14:tracePt t="138770" x="3765550" y="6583363"/>
          <p14:tracePt t="138804" x="3765550" y="6589713"/>
          <p14:tracePt t="138805" x="3771900" y="6589713"/>
          <p14:tracePt t="138964" x="3778250" y="6589713"/>
          <p14:tracePt t="142868" x="3771900" y="6589713"/>
          <p14:tracePt t="142932" x="3765550" y="6589713"/>
          <p14:tracePt t="142935" x="3760788" y="6589713"/>
          <p14:tracePt t="142953" x="3749675" y="6589713"/>
          <p14:tracePt t="142970" x="3736975" y="6589713"/>
          <p14:tracePt t="142986" x="3725863" y="6589713"/>
          <p14:tracePt t="143092" x="3721100" y="6589713"/>
          <p14:tracePt t="143107" x="3714750" y="6589713"/>
          <p14:tracePt t="143124" x="3692525" y="6589713"/>
          <p14:tracePt t="143136" x="3675063" y="6589713"/>
          <p14:tracePt t="143153" x="3663950" y="6583363"/>
          <p14:tracePt t="143170" x="3657600" y="6583363"/>
          <p14:tracePt t="143186" x="3651250" y="6583363"/>
          <p14:tracePt t="143276" x="3646488" y="6583363"/>
          <p14:tracePt t="143300" x="3646488" y="6578600"/>
          <p14:tracePt t="143308" x="3640138" y="6578600"/>
          <p14:tracePt t="143332" x="3635375" y="6572250"/>
          <p14:tracePt t="143989" x="3646488" y="6572250"/>
          <p14:tracePt t="143992" x="3663950" y="6572250"/>
          <p14:tracePt t="144004" x="3732213" y="6572250"/>
          <p14:tracePt t="144021" x="3778250" y="6572250"/>
          <p14:tracePt t="144038" x="3835400" y="6572250"/>
          <p14:tracePt t="144054" x="3892550" y="6572250"/>
          <p14:tracePt t="144071" x="3954463" y="6572250"/>
          <p14:tracePt t="144088" x="4011613" y="6572250"/>
          <p14:tracePt t="144104" x="4057650" y="6572250"/>
          <p14:tracePt t="144121" x="4121150" y="6572250"/>
          <p14:tracePt t="144138" x="4178300" y="6572250"/>
          <p14:tracePt t="144154" x="4235450" y="6572250"/>
          <p14:tracePt t="144171" x="4268788" y="6572250"/>
          <p14:tracePt t="144187" x="4292600" y="6572250"/>
          <p14:tracePt t="144205" x="4308475" y="6572250"/>
          <p14:tracePt t="144333" x="4314825" y="6572250"/>
          <p14:tracePt t="144354" x="4314825" y="6565900"/>
          <p14:tracePt t="144355" x="4325938" y="6537325"/>
          <p14:tracePt t="144371" x="4332288" y="6503988"/>
          <p14:tracePt t="144387" x="4349750" y="6451600"/>
          <p14:tracePt t="144387" x="4354513" y="6418263"/>
          <p14:tracePt t="144405" x="4371975" y="6361113"/>
          <p14:tracePt t="144422" x="4383088" y="6297613"/>
          <p14:tracePt t="144437" x="4389438" y="6257925"/>
          <p14:tracePt t="144455" x="4389438" y="6207125"/>
          <p14:tracePt t="144471" x="4389438" y="6183313"/>
          <p14:tracePt t="144488" x="4389438" y="6165850"/>
          <p14:tracePt t="144504" x="4389438" y="6154738"/>
          <p14:tracePt t="144733" x="4389438" y="6161088"/>
          <p14:tracePt t="144757" x="4389438" y="6165850"/>
          <p14:tracePt t="144773" x="4389438" y="6172200"/>
          <p14:tracePt t="144797" x="4389438" y="6178550"/>
          <p14:tracePt t="144805" x="4400550" y="6183313"/>
          <p14:tracePt t="144821" x="4406900" y="6189663"/>
          <p14:tracePt t="144838" x="4418013" y="6189663"/>
          <p14:tracePt t="144854" x="4429125" y="6189663"/>
          <p14:tracePt t="144871" x="4446588" y="6189663"/>
          <p14:tracePt t="144888" x="4457700" y="6189663"/>
          <p14:tracePt t="144904" x="4468813" y="6189663"/>
          <p14:tracePt t="145153" x="0" y="0"/>
        </p14:tracePtLst>
      </p14:laserTraceLst>
    </p:ext>
  </p:extLs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  <a:blipFill rotWithShape="1">
                <a:blip r:embed="rId2"/>
                <a:stretch>
                  <a:fillRect l="-958" r="-1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5463"/>
    </mc:Choice>
    <mc:Fallback>
      <p:transition spd="slow" advTm="1154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oop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, 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4510"/>
    </mc:Choice>
    <mc:Fallback>
      <p:transition spd="slow" advTm="845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140" x="5578475" y="3194050"/>
          <p14:tracePt t="15178" x="5572125" y="3194050"/>
          <p14:tracePt t="15266" x="5572125" y="3200400"/>
          <p14:tracePt t="15298" x="5572125" y="3206750"/>
          <p14:tracePt t="15309" x="5565775" y="3211513"/>
          <p14:tracePt t="15331" x="5561013" y="3235325"/>
          <p14:tracePt t="15347" x="5561013" y="3257550"/>
          <p14:tracePt t="15363" x="5561013" y="3286125"/>
          <p14:tracePt t="15379" x="5561013" y="3314700"/>
          <p14:tracePt t="15395" x="5561013" y="3343275"/>
          <p14:tracePt t="15411" x="5561013" y="3382963"/>
          <p14:tracePt t="15435" x="5561013" y="3400425"/>
          <p14:tracePt t="15444" x="5561013" y="3417888"/>
          <p14:tracePt t="15460" x="5561013" y="3429000"/>
          <p14:tracePt t="15477" x="5561013" y="3440113"/>
          <p14:tracePt t="15494" x="5565775" y="3451225"/>
          <p14:tracePt t="15511" x="5565775" y="3463925"/>
          <p14:tracePt t="15527" x="5565775" y="3468688"/>
          <p14:tracePt t="15544" x="5565775" y="3475038"/>
          <p14:tracePt t="15587" x="5565775" y="3479800"/>
          <p14:tracePt t="15603" x="5565775" y="3486150"/>
          <p14:tracePt t="15627" x="5565775" y="3492500"/>
          <p14:tracePt t="15819" x="5572125" y="3492500"/>
          <p14:tracePt t="15823" x="5578475" y="3492500"/>
          <p14:tracePt t="15835" x="5583238" y="3492500"/>
          <p14:tracePt t="15844" x="5600700" y="3492500"/>
          <p14:tracePt t="15860" x="5629275" y="3492500"/>
          <p14:tracePt t="15877" x="5668963" y="3492500"/>
          <p14:tracePt t="15894" x="5721350" y="3492500"/>
          <p14:tracePt t="15911" x="5765800" y="3492500"/>
          <p14:tracePt t="15927" x="5807075" y="3486150"/>
          <p14:tracePt t="15944" x="5846763" y="3486150"/>
          <p14:tracePt t="15960" x="5868988" y="3486150"/>
          <p14:tracePt t="15977" x="5886450" y="3486150"/>
          <p14:tracePt t="15993" x="5903913" y="3486150"/>
          <p14:tracePt t="16011" x="5915025" y="3486150"/>
          <p14:tracePt t="16027" x="5921375" y="3486150"/>
          <p14:tracePt t="16044" x="5926138" y="3486150"/>
          <p14:tracePt t="16061" x="5932488" y="3486150"/>
          <p14:tracePt t="16077" x="5949950" y="3486150"/>
          <p14:tracePt t="16094" x="5965825" y="3486150"/>
          <p14:tracePt t="16110" x="5994400" y="3486150"/>
          <p14:tracePt t="16127" x="6022975" y="3486150"/>
          <p14:tracePt t="16144" x="6051550" y="3479800"/>
          <p14:tracePt t="16160" x="6086475" y="3479800"/>
          <p14:tracePt t="16177" x="6132513" y="3479800"/>
          <p14:tracePt t="16193" x="6178550" y="3475038"/>
          <p14:tracePt t="16193" x="6200775" y="3475038"/>
          <p14:tracePt t="16211" x="6257925" y="3475038"/>
          <p14:tracePt t="16227" x="6326188" y="3475038"/>
          <p14:tracePt t="16244" x="6400800" y="3475038"/>
          <p14:tracePt t="16260" x="6492875" y="3475038"/>
          <p14:tracePt t="16277" x="6589713" y="3475038"/>
          <p14:tracePt t="16294" x="6704013" y="3468688"/>
          <p14:tracePt t="16310" x="6823075" y="3468688"/>
          <p14:tracePt t="16327" x="6921500" y="3468688"/>
          <p14:tracePt t="16344" x="7023100" y="3468688"/>
          <p14:tracePt t="16360" x="7126288" y="3468688"/>
          <p14:tracePt t="16377" x="7218363" y="3468688"/>
          <p14:tracePt t="16393" x="7315200" y="3468688"/>
          <p14:tracePt t="16393" x="7343775" y="3468688"/>
          <p14:tracePt t="16411" x="7418388" y="3468688"/>
          <p14:tracePt t="16427" x="7469188" y="3468688"/>
          <p14:tracePt t="16444" x="7515225" y="3468688"/>
          <p14:tracePt t="16460" x="7543800" y="3468688"/>
          <p14:tracePt t="16477" x="7566025" y="3468688"/>
          <p14:tracePt t="16493" x="7583488" y="3468688"/>
          <p14:tracePt t="16510" x="7607300" y="3468688"/>
          <p14:tracePt t="16527" x="7618413" y="3468688"/>
          <p14:tracePt t="16544" x="7629525" y="3468688"/>
          <p14:tracePt t="16560" x="7640638" y="3468688"/>
          <p14:tracePt t="16577" x="7646988" y="3468688"/>
          <p14:tracePt t="16593" x="7658100" y="3468688"/>
          <p14:tracePt t="16610" x="7675563" y="3468688"/>
          <p14:tracePt t="16628" x="7680325" y="3468688"/>
          <p14:tracePt t="16643" x="7686675" y="3468688"/>
          <p14:tracePt t="16661" x="7697788" y="3468688"/>
          <p14:tracePt t="16677" x="7704138" y="3468688"/>
          <p14:tracePt t="16694" x="7721600" y="3463925"/>
          <p14:tracePt t="16710" x="7732713" y="3463925"/>
          <p14:tracePt t="16727" x="7743825" y="3463925"/>
          <p14:tracePt t="16744" x="7750175" y="3463925"/>
          <p14:tracePt t="16761" x="7754938" y="3463925"/>
          <p14:tracePt t="16777" x="7766050" y="3463925"/>
          <p14:tracePt t="16794" x="7772400" y="3457575"/>
          <p14:tracePt t="16810" x="7783513" y="3457575"/>
          <p14:tracePt t="16828" x="7789863" y="3457575"/>
          <p14:tracePt t="16843" x="7794625" y="3457575"/>
          <p14:tracePt t="16860" x="7800975" y="3457575"/>
          <p14:tracePt t="16877" x="7812088" y="3457575"/>
          <p14:tracePt t="16894" x="7818438" y="3457575"/>
          <p14:tracePt t="16955" x="7823200" y="3457575"/>
          <p14:tracePt t="17259" x="7823200" y="3451225"/>
          <p14:tracePt t="17755" x="7823200" y="3446463"/>
          <p14:tracePt t="17763" x="7823200" y="3440113"/>
          <p14:tracePt t="17782" x="7823200" y="3435350"/>
          <p14:tracePt t="17793" x="7823200" y="3422650"/>
          <p14:tracePt t="17810" x="7823200" y="3417888"/>
          <p14:tracePt t="17827" x="7823200" y="3406775"/>
          <p14:tracePt t="17843" x="7823200" y="3400425"/>
          <p14:tracePt t="17860" x="7823200" y="3394075"/>
          <p14:tracePt t="17877" x="7823200" y="3389313"/>
          <p14:tracePt t="17894" x="7823200" y="3382963"/>
          <p14:tracePt t="17910" x="7823200" y="3378200"/>
          <p14:tracePt t="17927" x="7823200" y="3365500"/>
          <p14:tracePt t="17943" x="7823200" y="3360738"/>
          <p14:tracePt t="17960" x="7818438" y="3354388"/>
          <p14:tracePt t="17977" x="7818438" y="3343275"/>
          <p14:tracePt t="17994" x="7818438" y="3332163"/>
          <p14:tracePt t="18010" x="7818438" y="3321050"/>
          <p14:tracePt t="18027" x="7818438" y="3314700"/>
          <p14:tracePt t="18091" x="7818438" y="3308350"/>
          <p14:tracePt t="18139" x="7818438" y="3303588"/>
          <p14:tracePt t="18145" x="7818438" y="3297238"/>
          <p14:tracePt t="18160" x="7818438" y="3292475"/>
          <p14:tracePt t="18177" x="7818438" y="3286125"/>
          <p14:tracePt t="18194" x="7818438" y="3275013"/>
          <p14:tracePt t="18210" x="7818438" y="3257550"/>
          <p14:tracePt t="18227" x="7818438" y="3251200"/>
          <p14:tracePt t="18243" x="7818438" y="3240088"/>
          <p14:tracePt t="18260" x="7818438" y="3235325"/>
          <p14:tracePt t="18811" x="7812088" y="3235325"/>
          <p14:tracePt t="19355" x="7807325" y="3235325"/>
          <p14:tracePt t="19787" x="7800975" y="3235325"/>
          <p14:tracePt t="19811" x="7800975" y="3240088"/>
          <p14:tracePt t="19811" x="7794625" y="3240088"/>
          <p14:tracePt t="19827" x="7794625" y="3246438"/>
          <p14:tracePt t="19843" x="7789863" y="3246438"/>
          <p14:tracePt t="19915" x="7789863" y="3251200"/>
          <p14:tracePt t="19927" x="7783513" y="3257550"/>
          <p14:tracePt t="19943" x="7783513" y="3268663"/>
          <p14:tracePt t="20283" x="7783513" y="3263900"/>
          <p14:tracePt t="20435" x="7789863" y="3263900"/>
          <p14:tracePt t="22563" x="0" y="0"/>
        </p14:tracePtLst>
        <p14:tracePtLst>
          <p14:tracePt t="37467" x="5194300" y="2857500"/>
          <p14:tracePt t="37716" x="5194300" y="2863850"/>
          <p14:tracePt t="37727" x="5194300" y="2868613"/>
          <p14:tracePt t="37748" x="5194300" y="2879725"/>
          <p14:tracePt t="37761" x="5194300" y="2886075"/>
          <p14:tracePt t="37777" x="5194300" y="2892425"/>
          <p14:tracePt t="37794" x="5189538" y="2897188"/>
          <p14:tracePt t="37811" x="5189538" y="2903538"/>
          <p14:tracePt t="37827" x="5189538" y="2908300"/>
          <p14:tracePt t="37844" x="5189538" y="2921000"/>
          <p14:tracePt t="37861" x="5189538" y="2925763"/>
          <p14:tracePt t="37877" x="5189538" y="2932113"/>
          <p14:tracePt t="37894" x="5189538" y="2936875"/>
          <p14:tracePt t="37910" x="5189538" y="2943225"/>
          <p14:tracePt t="37928" x="5189538" y="2949575"/>
          <p14:tracePt t="37944" x="5183188" y="2949575"/>
          <p14:tracePt t="38116" x="5183188" y="2954338"/>
          <p14:tracePt t="38116" x="5183188" y="2960688"/>
          <p14:tracePt t="38127" x="5183188" y="2965450"/>
          <p14:tracePt t="38144" x="5183188" y="2971800"/>
          <p14:tracePt t="38161" x="5183188" y="2978150"/>
          <p14:tracePt t="38177" x="5183188" y="2982913"/>
          <p14:tracePt t="38194" x="5183188" y="2989263"/>
          <p14:tracePt t="38211" x="5183188" y="3000375"/>
          <p14:tracePt t="38228" x="5183188" y="3006725"/>
          <p14:tracePt t="38244" x="5183188" y="3011488"/>
          <p14:tracePt t="38380" x="5189538" y="3017838"/>
          <p14:tracePt t="38380" x="5189538" y="3022600"/>
          <p14:tracePt t="38412" x="5189538" y="3028950"/>
          <p14:tracePt t="38436" x="5189538" y="3035300"/>
          <p14:tracePt t="38444" x="5189538" y="3040063"/>
          <p14:tracePt t="38948" x="5189538" y="3035300"/>
          <p14:tracePt t="38956" x="5189538" y="3028950"/>
          <p14:tracePt t="38964" x="5189538" y="3017838"/>
          <p14:tracePt t="38978" x="5189538" y="3000375"/>
          <p14:tracePt t="38994" x="5189538" y="2989263"/>
          <p14:tracePt t="39011" x="5189538" y="2978150"/>
          <p14:tracePt t="39027" x="5189538" y="2965450"/>
          <p14:tracePt t="39044" x="5189538" y="2954338"/>
          <p14:tracePt t="39060" x="5189538" y="2949575"/>
          <p14:tracePt t="39078" x="5189538" y="2936875"/>
          <p14:tracePt t="39094" x="5189538" y="2932113"/>
          <p14:tracePt t="39111" x="5189538" y="2925763"/>
          <p14:tracePt t="39127" x="5189538" y="2921000"/>
          <p14:tracePt t="39144" x="5189538" y="2914650"/>
          <p14:tracePt t="40827" x="5189538" y="2908300"/>
          <p14:tracePt t="40867" x="5189538" y="2903538"/>
          <p14:tracePt t="40899" x="5189538" y="2897188"/>
          <p14:tracePt t="40908" x="5189538" y="2892425"/>
          <p14:tracePt t="40920" x="5189538" y="2886075"/>
          <p14:tracePt t="40927" x="5189538" y="2879725"/>
          <p14:tracePt t="40964" x="5189538" y="2874963"/>
          <p14:tracePt t="40971" x="5189538" y="2868613"/>
          <p14:tracePt t="40986" x="5189538" y="2863850"/>
          <p14:tracePt t="40994" x="5189538" y="2851150"/>
          <p14:tracePt t="41010" x="5189538" y="2840038"/>
          <p14:tracePt t="41010" x="5189538" y="2822575"/>
          <p14:tracePt t="41028" x="5189538" y="2806700"/>
          <p14:tracePt t="41044" x="5189538" y="2789238"/>
          <p14:tracePt t="41061" x="5194300" y="2771775"/>
          <p14:tracePt t="41077" x="5194300" y="2749550"/>
          <p14:tracePt t="41094" x="5194300" y="2736850"/>
          <p14:tracePt t="41110" x="5194300" y="2732088"/>
          <p14:tracePt t="41127" x="5194300" y="2720975"/>
          <p14:tracePt t="41331" x="5194300" y="2725738"/>
          <p14:tracePt t="41360" x="5194300" y="2732088"/>
          <p14:tracePt t="41380" x="5194300" y="2736850"/>
          <p14:tracePt t="41396" x="5194300" y="2743200"/>
          <p14:tracePt t="41396" x="5194300" y="2749550"/>
          <p14:tracePt t="41410" x="5194300" y="2765425"/>
          <p14:tracePt t="41428" x="5194300" y="2778125"/>
          <p14:tracePt t="41444" x="5200650" y="2800350"/>
          <p14:tracePt t="41461" x="5200650" y="2822575"/>
          <p14:tracePt t="41477" x="5200650" y="2846388"/>
          <p14:tracePt t="41494" x="5207000" y="2868613"/>
          <p14:tracePt t="41510" x="5211763" y="2908300"/>
          <p14:tracePt t="41527" x="5218113" y="2943225"/>
          <p14:tracePt t="41544" x="5218113" y="2978150"/>
          <p14:tracePt t="41561" x="5229225" y="3022600"/>
          <p14:tracePt t="41577" x="5235575" y="3051175"/>
          <p14:tracePt t="41594" x="5235575" y="3074988"/>
          <p14:tracePt t="41610" x="5235575" y="3108325"/>
          <p14:tracePt t="41610" x="5240338" y="3121025"/>
          <p14:tracePt t="41628" x="5240338" y="3143250"/>
          <p14:tracePt t="41644" x="5240338" y="3171825"/>
          <p14:tracePt t="41661" x="5240338" y="3194050"/>
          <p14:tracePt t="41677" x="5246688" y="3211513"/>
          <p14:tracePt t="41694" x="5246688" y="3228975"/>
          <p14:tracePt t="41710" x="5246688" y="3235325"/>
          <p14:tracePt t="41727" x="5246688" y="3240088"/>
          <p14:tracePt t="41744" x="5246688" y="3251200"/>
          <p14:tracePt t="42595" x="5251450" y="3251200"/>
          <p14:tracePt t="42619" x="5257800" y="3251200"/>
          <p14:tracePt t="42627" x="5280025" y="3246438"/>
          <p14:tracePt t="42644" x="5321300" y="3240088"/>
          <p14:tracePt t="42660" x="5360988" y="3240088"/>
          <p14:tracePt t="42677" x="5407025" y="3235325"/>
          <p14:tracePt t="42694" x="5446713" y="3235325"/>
          <p14:tracePt t="42711" x="5468938" y="3228975"/>
          <p14:tracePt t="42727" x="5480050" y="3228975"/>
          <p14:tracePt t="42744" x="5486400" y="3228975"/>
          <p14:tracePt t="43155" x="5480050" y="3228975"/>
          <p14:tracePt t="43164" x="5475288" y="3228975"/>
          <p14:tracePt t="43203" x="5468938" y="3228975"/>
          <p14:tracePt t="43227" x="5464175" y="3228975"/>
          <p14:tracePt t="43443" x="5464175" y="3222625"/>
          <p14:tracePt t="43451" x="5457825" y="3211513"/>
          <p14:tracePt t="43461" x="5451475" y="3200400"/>
          <p14:tracePt t="43477" x="5451475" y="3178175"/>
          <p14:tracePt t="43494" x="5440363" y="3149600"/>
          <p14:tracePt t="43510" x="5435600" y="3108325"/>
          <p14:tracePt t="43528" x="5429250" y="3068638"/>
          <p14:tracePt t="43544" x="5418138" y="3017838"/>
          <p14:tracePt t="43560" x="5411788" y="2971800"/>
          <p14:tracePt t="43577" x="5407025" y="2932113"/>
          <p14:tracePt t="43594" x="5400675" y="2897188"/>
          <p14:tracePt t="43610" x="5400675" y="2868613"/>
          <p14:tracePt t="43610" x="5400675" y="2857500"/>
          <p14:tracePt t="43627" x="5400675" y="2840038"/>
          <p14:tracePt t="43644" x="5394325" y="2822575"/>
          <p14:tracePt t="43661" x="5394325" y="2800350"/>
          <p14:tracePt t="43677" x="5394325" y="2778125"/>
          <p14:tracePt t="43694" x="5394325" y="2760663"/>
          <p14:tracePt t="43710" x="5394325" y="2732088"/>
          <p14:tracePt t="43727" x="5394325" y="2714625"/>
          <p14:tracePt t="43744" x="5394325" y="2697163"/>
          <p14:tracePt t="43760" x="5394325" y="2679700"/>
          <p14:tracePt t="43777" x="5394325" y="2674938"/>
          <p14:tracePt t="44515" x="5389563" y="2674938"/>
          <p14:tracePt t="44532" x="5389563" y="2679700"/>
          <p14:tracePt t="44539" x="5389563" y="2686050"/>
          <p14:tracePt t="44550" x="5389563" y="2692400"/>
          <p14:tracePt t="44560" x="5389563" y="2708275"/>
          <p14:tracePt t="44577" x="5383213" y="2732088"/>
          <p14:tracePt t="44594" x="5378450" y="2754313"/>
          <p14:tracePt t="44610" x="5372100" y="2782888"/>
          <p14:tracePt t="44627" x="5365750" y="2835275"/>
          <p14:tracePt t="44644" x="5360988" y="2868613"/>
          <p14:tracePt t="44660" x="5354638" y="2897188"/>
          <p14:tracePt t="44677" x="5349875" y="2932113"/>
          <p14:tracePt t="44694" x="5349875" y="2954338"/>
          <p14:tracePt t="44710" x="5349875" y="2978150"/>
          <p14:tracePt t="44727" x="5343525" y="2989263"/>
          <p14:tracePt t="44744" x="5343525" y="3000375"/>
          <p14:tracePt t="44760" x="5343525" y="3011488"/>
          <p14:tracePt t="44777" x="5343525" y="3017838"/>
          <p14:tracePt t="44794" x="5343525" y="3028950"/>
          <p14:tracePt t="44810" x="5343525" y="3046413"/>
          <p14:tracePt t="44827" x="5343525" y="3051175"/>
          <p14:tracePt t="44844" x="5343525" y="3074988"/>
          <p14:tracePt t="44860" x="5343525" y="3092450"/>
          <p14:tracePt t="44877" x="5343525" y="3108325"/>
          <p14:tracePt t="44894" x="5343525" y="3132138"/>
          <p14:tracePt t="44910" x="5343525" y="3154363"/>
          <p14:tracePt t="44927" x="5337175" y="3178175"/>
          <p14:tracePt t="44944" x="5337175" y="3206750"/>
          <p14:tracePt t="44961" x="5332413" y="3222625"/>
          <p14:tracePt t="44977" x="5332413" y="3235325"/>
          <p14:tracePt t="44994" x="5332413" y="3240088"/>
          <p14:tracePt t="45179" x="5332413" y="3235325"/>
          <p14:tracePt t="45180" x="5337175" y="3235325"/>
          <p14:tracePt t="45193" x="5337175" y="3228975"/>
          <p14:tracePt t="45227" x="5343525" y="3222625"/>
          <p14:tracePt t="45228" x="5343525" y="3211513"/>
          <p14:tracePt t="45244" x="5349875" y="3206750"/>
          <p14:tracePt t="45260" x="5354638" y="3194050"/>
          <p14:tracePt t="45277" x="5360988" y="3189288"/>
          <p14:tracePt t="45294" x="5365750" y="3182938"/>
          <p14:tracePt t="45310" x="5372100" y="3178175"/>
          <p14:tracePt t="45379" x="5378450" y="3178175"/>
          <p14:tracePt t="45395" x="5389563" y="3178175"/>
          <p14:tracePt t="45411" x="5418138" y="3178175"/>
          <p14:tracePt t="45427" x="5457825" y="3194050"/>
          <p14:tracePt t="45444" x="5492750" y="3211513"/>
          <p14:tracePt t="45460" x="5514975" y="3222625"/>
          <p14:tracePt t="45478" x="5543550" y="3240088"/>
          <p14:tracePt t="45494" x="5572125" y="3251200"/>
          <p14:tracePt t="45510" x="5583238" y="3268663"/>
          <p14:tracePt t="45527" x="5600700" y="3279775"/>
          <p14:tracePt t="46051" x="5594350" y="3279775"/>
          <p14:tracePt t="46067" x="5583238" y="3279775"/>
          <p14:tracePt t="46083" x="5578475" y="3275013"/>
          <p14:tracePt t="46093" x="5572125" y="3268663"/>
          <p14:tracePt t="46099" x="5565775" y="3263900"/>
          <p14:tracePt t="46110" x="5561013" y="3257550"/>
          <p14:tracePt t="46127" x="5561013" y="3251200"/>
          <p14:tracePt t="46144" x="5554663" y="3251200"/>
          <p14:tracePt t="46160" x="5554663" y="3246438"/>
          <p14:tracePt t="46177" x="5549900" y="3240088"/>
          <p14:tracePt t="46193" x="5543550" y="3235325"/>
          <p14:tracePt t="46210" x="5537200" y="3228975"/>
          <p14:tracePt t="46227" x="5526088" y="3222625"/>
          <p14:tracePt t="46245" x="5521325" y="3222625"/>
          <p14:tracePt t="46260" x="5514975" y="3217863"/>
          <p14:tracePt t="46277" x="5503863" y="3217863"/>
          <p14:tracePt t="46293" x="5503863" y="3211513"/>
          <p14:tracePt t="46331" x="5497513" y="3211513"/>
          <p14:tracePt t="46347" x="5497513" y="3206750"/>
          <p14:tracePt t="46355" x="5492750" y="3206750"/>
          <p14:tracePt t="46507" x="5486400" y="3206750"/>
          <p14:tracePt t="46512" x="5486400" y="3211513"/>
          <p14:tracePt t="46530" x="5486400" y="3222625"/>
          <p14:tracePt t="46543" x="5480050" y="3222625"/>
          <p14:tracePt t="46560" x="5480050" y="3235325"/>
          <p14:tracePt t="46577" x="5475288" y="3240088"/>
          <p14:tracePt t="46611" x="5475288" y="3246438"/>
          <p14:tracePt t="46731" x="5468938" y="3246438"/>
          <p14:tracePt t="46739" x="5464175" y="3246438"/>
          <p14:tracePt t="46747" x="5451475" y="3228975"/>
          <p14:tracePt t="46761" x="5435600" y="3211513"/>
          <p14:tracePt t="46777" x="5411788" y="3194050"/>
          <p14:tracePt t="46793" x="5394325" y="3178175"/>
          <p14:tracePt t="46810" x="5378450" y="3160713"/>
          <p14:tracePt t="46827" x="5360988" y="3143250"/>
          <p14:tracePt t="46844" x="5349875" y="3136900"/>
          <p14:tracePt t="47539" x="5343525" y="3136900"/>
          <p14:tracePt t="47562" x="5337175" y="3136900"/>
          <p14:tracePt t="47571" x="5337175" y="3132138"/>
          <p14:tracePt t="47586" x="5332413" y="3132138"/>
          <p14:tracePt t="47594" x="5326063" y="3125788"/>
          <p14:tracePt t="47610" x="5321300" y="3125788"/>
          <p14:tracePt t="47610" x="5314950" y="3125788"/>
          <p14:tracePt t="47627" x="5308600" y="3125788"/>
          <p14:tracePt t="47643" x="5303838" y="3121025"/>
          <p14:tracePt t="47746" x="5297488" y="3121025"/>
          <p14:tracePt t="47762" x="5292725" y="3121025"/>
          <p14:tracePt t="47770" x="5286375" y="3121025"/>
          <p14:tracePt t="47794" x="5280025" y="3121025"/>
          <p14:tracePt t="47810" x="5275263" y="3121025"/>
          <p14:tracePt t="47816" x="5268913" y="3121025"/>
          <p14:tracePt t="47825" x="5251450" y="3121025"/>
          <p14:tracePt t="47843" x="5240338" y="3121025"/>
          <p14:tracePt t="47859" x="5229225" y="3121025"/>
          <p14:tracePt t="47875" x="5222875" y="3121025"/>
          <p14:tracePt t="47892" x="5211763" y="3121025"/>
          <p14:tracePt t="47909" x="5200650" y="3121025"/>
          <p14:tracePt t="47926" x="5189538" y="3125788"/>
          <p14:tracePt t="47942" x="5178425" y="3125788"/>
          <p14:tracePt t="47959" x="5165725" y="3125788"/>
          <p14:tracePt t="47976" x="5160963" y="3132138"/>
          <p14:tracePt t="47993" x="5154613" y="3132138"/>
          <p14:tracePt t="48058" x="5149850" y="3132138"/>
          <p14:tracePt t="48076" x="5143500" y="3132138"/>
          <p14:tracePt t="48080" x="5137150" y="3136900"/>
          <p14:tracePt t="48092" x="5126038" y="3143250"/>
          <p14:tracePt t="48109" x="5121275" y="3149600"/>
          <p14:tracePt t="48126" x="5108575" y="3149600"/>
          <p14:tracePt t="48142" x="5103813" y="3154363"/>
          <p14:tracePt t="48159" x="5103813" y="3160713"/>
          <p14:tracePt t="48176" x="5097463" y="3160713"/>
          <p14:tracePt t="48192" x="5092700" y="3165475"/>
          <p14:tracePt t="48209" x="5092700" y="3171825"/>
          <p14:tracePt t="48225" x="5086350" y="3182938"/>
          <p14:tracePt t="48242" x="5086350" y="3189288"/>
          <p14:tracePt t="48260" x="5086350" y="3194050"/>
          <p14:tracePt t="48275" x="5080000" y="3200400"/>
          <p14:tracePt t="52483" x="5086350" y="3200400"/>
          <p14:tracePt t="52493" x="5092700" y="3200400"/>
          <p14:tracePt t="52499" x="5103813" y="3200400"/>
          <p14:tracePt t="52510" x="5114925" y="3194050"/>
          <p14:tracePt t="52526" x="5126038" y="3194050"/>
          <p14:tracePt t="52543" x="5132388" y="3189288"/>
          <p14:tracePt t="52559" x="5149850" y="3182938"/>
          <p14:tracePt t="52577" x="5160963" y="3178175"/>
          <p14:tracePt t="52593" x="5194300" y="3171825"/>
          <p14:tracePt t="52610" x="5218113" y="3160713"/>
          <p14:tracePt t="52626" x="5240338" y="3149600"/>
          <p14:tracePt t="52667" x="5246688" y="3143250"/>
          <p14:tracePt t="52668" x="5246688" y="3136900"/>
          <p14:tracePt t="52676" x="5251450" y="3136900"/>
          <p14:tracePt t="52693" x="5264150" y="3125788"/>
          <p14:tracePt t="52710" x="5280025" y="3114675"/>
          <p14:tracePt t="52726" x="5303838" y="3097213"/>
          <p14:tracePt t="52743" x="5321300" y="3079750"/>
          <p14:tracePt t="52760" x="5343525" y="3063875"/>
          <p14:tracePt t="52776" x="5360988" y="3046413"/>
          <p14:tracePt t="52793" x="5372100" y="3022600"/>
          <p14:tracePt t="52810" x="5389563" y="3006725"/>
          <p14:tracePt t="52826" x="5411788" y="2982913"/>
          <p14:tracePt t="52843" x="5418138" y="2971800"/>
          <p14:tracePt t="52859" x="5422900" y="2965450"/>
          <p14:tracePt t="52876" x="5429250" y="2960688"/>
          <p14:tracePt t="52963" x="5429250" y="2954338"/>
          <p14:tracePt t="52979" x="5422900" y="2954338"/>
          <p14:tracePt t="52979" x="5411788" y="2949575"/>
          <p14:tracePt t="52995" x="5389563" y="2949575"/>
          <p14:tracePt t="53010" x="5343525" y="2949575"/>
          <p14:tracePt t="53026" x="5251450" y="2949575"/>
          <p14:tracePt t="53044" x="5189538" y="2949575"/>
          <p14:tracePt t="53059" x="5132388" y="2949575"/>
          <p14:tracePt t="53077" x="5103813" y="2949575"/>
          <p14:tracePt t="53093" x="5086350" y="2949575"/>
          <p14:tracePt t="53110" x="5080000" y="2960688"/>
          <p14:tracePt t="53126" x="5075238" y="2960688"/>
          <p14:tracePt t="53143" x="5064125" y="2971800"/>
          <p14:tracePt t="53159" x="5064125" y="2978150"/>
          <p14:tracePt t="53176" x="5057775" y="2982913"/>
          <p14:tracePt t="53243" x="5064125" y="2982913"/>
          <p14:tracePt t="53251" x="5086350" y="2982913"/>
          <p14:tracePt t="53260" x="5121275" y="2982913"/>
          <p14:tracePt t="53276" x="5172075" y="2978150"/>
          <p14:tracePt t="53293" x="5240338" y="2971800"/>
          <p14:tracePt t="53310" x="5297488" y="2965450"/>
          <p14:tracePt t="53326" x="5349875" y="2965450"/>
          <p14:tracePt t="53343" x="5389563" y="2965450"/>
          <p14:tracePt t="53359" x="5411788" y="2965450"/>
          <p14:tracePt t="53376" x="5422900" y="2971800"/>
          <p14:tracePt t="53393" x="5435600" y="2971800"/>
          <p14:tracePt t="53409" x="5435600" y="2978150"/>
          <p14:tracePt t="53426" x="5440363" y="2982913"/>
          <p14:tracePt t="53443" x="5440363" y="2989263"/>
          <p14:tracePt t="53459" x="5446713" y="2994025"/>
          <p14:tracePt t="53476" x="5446713" y="3000375"/>
          <p14:tracePt t="53603" x="5440363" y="2989263"/>
          <p14:tracePt t="53609" x="5411788" y="2982913"/>
          <p14:tracePt t="53609" x="5400675" y="2978150"/>
          <p14:tracePt t="53627" x="5372100" y="2965450"/>
          <p14:tracePt t="53643" x="5326063" y="2965450"/>
          <p14:tracePt t="53660" x="5280025" y="2965450"/>
          <p14:tracePt t="53676" x="5240338" y="2965450"/>
          <p14:tracePt t="53693" x="5207000" y="2965450"/>
          <p14:tracePt t="53709" x="5178425" y="2965450"/>
          <p14:tracePt t="53727" x="5165725" y="2978150"/>
          <p14:tracePt t="53743" x="5149850" y="2978150"/>
          <p14:tracePt t="53760" x="5132388" y="2982913"/>
          <p14:tracePt t="53776" x="5108575" y="2994025"/>
          <p14:tracePt t="53793" x="5092700" y="3011488"/>
          <p14:tracePt t="53809" x="5075238" y="3028950"/>
          <p14:tracePt t="53809" x="5057775" y="3040063"/>
          <p14:tracePt t="53827" x="5040313" y="3057525"/>
          <p14:tracePt t="53843" x="5035550" y="3063875"/>
          <p14:tracePt t="53860" x="5029200" y="3074988"/>
          <p14:tracePt t="54027" x="5029200" y="3068638"/>
          <p14:tracePt t="54043" x="5035550" y="3057525"/>
          <p14:tracePt t="54051" x="5057775" y="3046413"/>
          <p14:tracePt t="54060" x="5097463" y="3028950"/>
          <p14:tracePt t="54077" x="5132388" y="3011488"/>
          <p14:tracePt t="54093" x="5178425" y="2994025"/>
          <p14:tracePt t="54109" x="5229225" y="2982913"/>
          <p14:tracePt t="54126" x="5280025" y="2978150"/>
          <p14:tracePt t="54143" x="5321300" y="2978150"/>
          <p14:tracePt t="54160" x="5354638" y="2978150"/>
          <p14:tracePt t="54176" x="5383213" y="2978150"/>
          <p14:tracePt t="54193" x="5400675" y="2978150"/>
          <p14:tracePt t="54209" x="5418138" y="2978150"/>
          <p14:tracePt t="54209" x="5422900" y="2978150"/>
          <p14:tracePt t="54227" x="5429250" y="2989263"/>
          <p14:tracePt t="54243" x="5440363" y="2994025"/>
          <p14:tracePt t="54260" x="5446713" y="3000375"/>
          <p14:tracePt t="54276" x="5457825" y="3011488"/>
          <p14:tracePt t="54293" x="5468938" y="3022600"/>
          <p14:tracePt t="54309" x="5475288" y="3035300"/>
          <p14:tracePt t="54327" x="5480050" y="3046413"/>
          <p14:tracePt t="54343" x="5486400" y="3057525"/>
          <p14:tracePt t="54360" x="5492750" y="3063875"/>
          <p14:tracePt t="54507" x="5486400" y="3063875"/>
          <p14:tracePt t="54515" x="5480050" y="3051175"/>
          <p14:tracePt t="54527" x="5464175" y="3046413"/>
          <p14:tracePt t="54543" x="5435600" y="3035300"/>
          <p14:tracePt t="54560" x="5407025" y="3017838"/>
          <p14:tracePt t="54576" x="5372100" y="3011488"/>
          <p14:tracePt t="54594" x="5343525" y="3011488"/>
          <p14:tracePt t="54609" x="5314950" y="3006725"/>
          <p14:tracePt t="54627" x="5264150" y="3006725"/>
          <p14:tracePt t="54643" x="5240338" y="3006725"/>
          <p14:tracePt t="54660" x="5218113" y="3006725"/>
          <p14:tracePt t="54676" x="5194300" y="3011488"/>
          <p14:tracePt t="54693" x="5172075" y="3022600"/>
          <p14:tracePt t="54709" x="5154613" y="3022600"/>
          <p14:tracePt t="54726" x="5143500" y="3040063"/>
          <p14:tracePt t="54743" x="5126038" y="3046413"/>
          <p14:tracePt t="54760" x="5114925" y="3051175"/>
          <p14:tracePt t="54776" x="5103813" y="3063875"/>
          <p14:tracePt t="54793" x="5097463" y="3068638"/>
          <p14:tracePt t="54809" x="5092700" y="3074988"/>
          <p14:tracePt t="54826" x="5092700" y="3079750"/>
          <p14:tracePt t="54947" x="5092700" y="3074988"/>
          <p14:tracePt t="54963" x="5092700" y="3063875"/>
          <p14:tracePt t="54976" x="5097463" y="3057525"/>
          <p14:tracePt t="54977" x="5114925" y="3046413"/>
          <p14:tracePt t="54993" x="5137150" y="3028950"/>
          <p14:tracePt t="55009" x="5160963" y="3017838"/>
          <p14:tracePt t="55026" x="5200650" y="3000375"/>
          <p14:tracePt t="55043" x="5229225" y="2994025"/>
          <p14:tracePt t="55059" x="5246688" y="2989263"/>
          <p14:tracePt t="55076" x="5264150" y="2989263"/>
          <p14:tracePt t="55093" x="5275263" y="2989263"/>
          <p14:tracePt t="55110" x="5286375" y="2989263"/>
          <p14:tracePt t="55251" x="5280025" y="2989263"/>
          <p14:tracePt t="55265" x="5275263" y="2989263"/>
          <p14:tracePt t="55276" x="5257800" y="2989263"/>
          <p14:tracePt t="55293" x="5229225" y="2989263"/>
          <p14:tracePt t="55310" x="5194300" y="2989263"/>
          <p14:tracePt t="55326" x="5154613" y="2989263"/>
          <p14:tracePt t="55343" x="5126038" y="2989263"/>
          <p14:tracePt t="55359" x="5097463" y="2989263"/>
          <p14:tracePt t="55377" x="5075238" y="2989263"/>
          <p14:tracePt t="55393" x="5064125" y="2982913"/>
          <p14:tracePt t="55410" x="5057775" y="2982913"/>
          <p14:tracePt t="55811" x="5064125" y="2982913"/>
          <p14:tracePt t="55819" x="5075238" y="2978150"/>
          <p14:tracePt t="55827" x="5114925" y="2965450"/>
          <p14:tracePt t="55843" x="5165725" y="2954338"/>
          <p14:tracePt t="55859" x="5229225" y="2943225"/>
          <p14:tracePt t="55876" x="5292725" y="2943225"/>
          <p14:tracePt t="55892" x="5337175" y="2943225"/>
          <p14:tracePt t="55910" x="5378450" y="2943225"/>
          <p14:tracePt t="55926" x="5407025" y="2949575"/>
          <p14:tracePt t="55943" x="5429250" y="2965450"/>
          <p14:tracePt t="55959" x="5451475" y="2982913"/>
          <p14:tracePt t="55976" x="5475288" y="3000375"/>
          <p14:tracePt t="55993" x="5497513" y="3035300"/>
          <p14:tracePt t="56010" x="5521325" y="3063875"/>
          <p14:tracePt t="56026" x="5543550" y="3103563"/>
          <p14:tracePt t="56043" x="5549900" y="3108325"/>
          <p14:tracePt t="56195" x="5543550" y="3108325"/>
          <p14:tracePt t="56211" x="5532438" y="3108325"/>
          <p14:tracePt t="56211" x="5508625" y="3108325"/>
          <p14:tracePt t="56226" x="5435600" y="3092450"/>
          <p14:tracePt t="56243" x="5383213" y="3079750"/>
          <p14:tracePt t="56259" x="5337175" y="3074988"/>
          <p14:tracePt t="56276" x="5292725" y="3074988"/>
          <p14:tracePt t="56292" x="5264150" y="3068638"/>
          <p14:tracePt t="56309" x="5251450" y="3068638"/>
          <p14:tracePt t="56326" x="5246688" y="3068638"/>
          <p14:tracePt t="56379" x="5246688" y="3074988"/>
          <p14:tracePt t="56392" x="5246688" y="3079750"/>
          <p14:tracePt t="56409" x="5246688" y="3086100"/>
          <p14:tracePt t="56426" x="5240338" y="3086100"/>
          <p14:tracePt t="57491" x="5246688" y="3086100"/>
          <p14:tracePt t="57499" x="5264150" y="3086100"/>
          <p14:tracePt t="57515" x="5297488" y="3079750"/>
          <p14:tracePt t="57526" x="5349875" y="3079750"/>
          <p14:tracePt t="57542" x="5422900" y="3079750"/>
          <p14:tracePt t="57560" x="5526088" y="3086100"/>
          <p14:tracePt t="57576" x="5622925" y="3086100"/>
          <p14:tracePt t="57593" x="5737225" y="3086100"/>
          <p14:tracePt t="57609" x="5868988" y="3092450"/>
          <p14:tracePt t="57626" x="6080125" y="3103563"/>
          <p14:tracePt t="57643" x="6218238" y="3114675"/>
          <p14:tracePt t="57659" x="6365875" y="3125788"/>
          <p14:tracePt t="57676" x="6515100" y="3149600"/>
          <p14:tracePt t="57693" x="6675438" y="3171825"/>
          <p14:tracePt t="57709" x="6818313" y="3200400"/>
          <p14:tracePt t="57726" x="6943725" y="3222625"/>
          <p14:tracePt t="57742" x="7051675" y="3257550"/>
          <p14:tracePt t="57760" x="7143750" y="3279775"/>
          <p14:tracePt t="57776" x="7194550" y="3303588"/>
          <p14:tracePt t="57793" x="7229475" y="3321050"/>
          <p14:tracePt t="57809" x="7246938" y="3325813"/>
          <p14:tracePt t="57809" x="7251700" y="3336925"/>
          <p14:tracePt t="57923" x="7251700" y="3343275"/>
          <p14:tracePt t="57928" x="7246938" y="3354388"/>
          <p14:tracePt t="57947" x="7229475" y="3371850"/>
          <p14:tracePt t="57960" x="7194550" y="3394075"/>
          <p14:tracePt t="57976" x="7150100" y="3422650"/>
          <p14:tracePt t="57993" x="7086600" y="3457575"/>
          <p14:tracePt t="58009" x="7035800" y="3486150"/>
          <p14:tracePt t="58026" x="6961188" y="3503613"/>
          <p14:tracePt t="58042" x="6932613" y="3508375"/>
          <p14:tracePt t="58059" x="6892925" y="3514725"/>
          <p14:tracePt t="58076" x="6846888" y="3514725"/>
          <p14:tracePt t="58092" x="6789738" y="3514725"/>
          <p14:tracePt t="58109" x="6726238" y="3508375"/>
          <p14:tracePt t="58126" x="6629400" y="3497263"/>
          <p14:tracePt t="58143" x="6503988" y="3486150"/>
          <p14:tracePt t="58159" x="6383338" y="3479800"/>
          <p14:tracePt t="58176" x="6257925" y="3463925"/>
          <p14:tracePt t="58193" x="6132513" y="3457575"/>
          <p14:tracePt t="58209" x="6018213" y="3446463"/>
          <p14:tracePt t="58226" x="5892800" y="3435350"/>
          <p14:tracePt t="58243" x="5818188" y="3417888"/>
          <p14:tracePt t="58259" x="5765800" y="3394075"/>
          <p14:tracePt t="58276" x="5732463" y="3382963"/>
          <p14:tracePt t="58293" x="5715000" y="3378200"/>
          <p14:tracePt t="58309" x="5697538" y="3360738"/>
          <p14:tracePt t="58326" x="5686425" y="3349625"/>
          <p14:tracePt t="58342" x="5680075" y="3343275"/>
          <p14:tracePt t="58359" x="5668963" y="3332163"/>
          <p14:tracePt t="58377" x="5668963" y="3321050"/>
          <p14:tracePt t="58392" x="5664200" y="3314700"/>
          <p14:tracePt t="58409" x="5657850" y="3314700"/>
          <p14:tracePt t="58426" x="5651500" y="3303588"/>
          <p14:tracePt t="58443" x="5651500" y="3297238"/>
          <p14:tracePt t="59066" x="5651500" y="3292475"/>
          <p14:tracePt t="59122" x="5646738" y="3292475"/>
          <p14:tracePt t="59171" x="5640388" y="3292475"/>
          <p14:tracePt t="59187" x="5629275" y="3292475"/>
          <p14:tracePt t="59195" x="5600700" y="3292475"/>
          <p14:tracePt t="59209" x="5554663" y="3292475"/>
          <p14:tracePt t="59226" x="5464175" y="3297238"/>
          <p14:tracePt t="59243" x="5407025" y="3297238"/>
          <p14:tracePt t="59259" x="5360988" y="3297238"/>
          <p14:tracePt t="59276" x="5308600" y="3297238"/>
          <p14:tracePt t="59292" x="5286375" y="3292475"/>
          <p14:tracePt t="59310" x="5275263" y="3286125"/>
          <p14:tracePt t="59326" x="5268913" y="3286125"/>
          <p14:tracePt t="59343" x="5264150" y="3279775"/>
          <p14:tracePt t="59490" x="5264150" y="3292475"/>
          <p14:tracePt t="59490" x="5264150" y="3308350"/>
          <p14:tracePt t="59499" x="5264150" y="3332163"/>
          <p14:tracePt t="59509" x="5264150" y="3382963"/>
          <p14:tracePt t="59526" x="5257800" y="3440113"/>
          <p14:tracePt t="59543" x="5257800" y="3492500"/>
          <p14:tracePt t="59559" x="5257800" y="3525838"/>
          <p14:tracePt t="59576" x="5257800" y="3549650"/>
          <p14:tracePt t="59592" x="5257800" y="3565525"/>
          <p14:tracePt t="59609" x="5257800" y="3571875"/>
          <p14:tracePt t="61962" x="5257800" y="3565525"/>
          <p14:tracePt t="61978" x="5257800" y="3560763"/>
          <p14:tracePt t="61979" x="5257800" y="3554413"/>
          <p14:tracePt t="61992" x="5257800" y="3536950"/>
          <p14:tracePt t="62009" x="5264150" y="3514725"/>
          <p14:tracePt t="62025" x="5268913" y="3468688"/>
          <p14:tracePt t="62043" x="5275263" y="3435350"/>
          <p14:tracePt t="62059" x="5280025" y="3417888"/>
          <p14:tracePt t="62076" x="5280025" y="3389313"/>
          <p14:tracePt t="62092" x="5286375" y="3365500"/>
          <p14:tracePt t="62110" x="5286375" y="3343275"/>
          <p14:tracePt t="62125" x="5286375" y="3332163"/>
          <p14:tracePt t="62143" x="5286375" y="3321050"/>
          <p14:tracePt t="62159" x="5286375" y="3314700"/>
          <p14:tracePt t="62176" x="5286375" y="3303588"/>
          <p14:tracePt t="62193" x="5286375" y="3297238"/>
          <p14:tracePt t="62209" x="5286375" y="3286125"/>
          <p14:tracePt t="62225" x="5286375" y="3279775"/>
          <p14:tracePt t="62243" x="5286375" y="3275013"/>
          <p14:tracePt t="62259" x="5286375" y="3263900"/>
          <p14:tracePt t="62298" x="5286375" y="3257550"/>
          <p14:tracePt t="62330" x="5286375" y="3251200"/>
          <p14:tracePt t="62336" x="5286375" y="3246438"/>
          <p14:tracePt t="62342" x="5280025" y="3246438"/>
          <p14:tracePt t="62359" x="5280025" y="3240088"/>
          <p14:tracePt t="62376" x="5280025" y="3235325"/>
          <p14:tracePt t="62434" x="5275263" y="3235325"/>
          <p14:tracePt t="63794" x="0" y="0"/>
        </p14:tracePtLst>
      </p14:laserTraceLst>
    </p:ext>
  </p:extLs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7185"/>
    </mc:Choice>
    <mc:Fallback>
      <p:transition spd="slow" advTm="971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161" x="5492750" y="2789238"/>
          <p14:tracePt t="5335" x="5492750" y="2794000"/>
          <p14:tracePt t="5343" x="5492750" y="2811463"/>
          <p14:tracePt t="5360" x="5497513" y="2840038"/>
          <p14:tracePt t="5376" x="5503863" y="2868613"/>
          <p14:tracePt t="5393" x="5503863" y="2897188"/>
          <p14:tracePt t="5410" x="5508625" y="2925763"/>
          <p14:tracePt t="5426" x="5514975" y="2936875"/>
          <p14:tracePt t="5442" x="5514975" y="2954338"/>
          <p14:tracePt t="5460" x="5514975" y="2960688"/>
          <p14:tracePt t="5631" x="5521325" y="2960688"/>
          <p14:tracePt t="5644" x="5526088" y="2960688"/>
          <p14:tracePt t="5659" x="5532438" y="2960688"/>
          <p14:tracePt t="5676" x="5543550" y="2960688"/>
          <p14:tracePt t="5693" x="5554663" y="2960688"/>
          <p14:tracePt t="5709" x="5583238" y="2960688"/>
          <p14:tracePt t="5726" x="5611813" y="2960688"/>
          <p14:tracePt t="5742" x="5657850" y="2960688"/>
          <p14:tracePt t="5760" x="5697538" y="2960688"/>
          <p14:tracePt t="5776" x="5754688" y="2960688"/>
          <p14:tracePt t="5793" x="5800725" y="2960688"/>
          <p14:tracePt t="5809" x="5857875" y="2960688"/>
          <p14:tracePt t="5826" x="5908675" y="2960688"/>
          <p14:tracePt t="5842" x="5961063" y="2960688"/>
          <p14:tracePt t="5860" x="6018213" y="2960688"/>
          <p14:tracePt t="5876" x="6075363" y="2960688"/>
          <p14:tracePt t="5893" x="6126163" y="2960688"/>
          <p14:tracePt t="5909" x="6161088" y="2960688"/>
          <p14:tracePt t="5926" x="6189663" y="2960688"/>
          <p14:tracePt t="5942" x="6211888" y="2960688"/>
          <p14:tracePt t="5960" x="6218238" y="2960688"/>
          <p14:tracePt t="6167" x="6223000" y="2960688"/>
          <p14:tracePt t="6175" x="6240463" y="2960688"/>
          <p14:tracePt t="6193" x="6269038" y="2960688"/>
          <p14:tracePt t="6209" x="6303963" y="2960688"/>
          <p14:tracePt t="6226" x="6354763" y="2960688"/>
          <p14:tracePt t="6242" x="6400800" y="2960688"/>
          <p14:tracePt t="6260" x="6446838" y="2960688"/>
          <p14:tracePt t="6276" x="6497638" y="2960688"/>
          <p14:tracePt t="6293" x="6543675" y="2960688"/>
          <p14:tracePt t="6309" x="6589713" y="2960688"/>
          <p14:tracePt t="6326" x="6640513" y="2960688"/>
          <p14:tracePt t="6342" x="6732588" y="2960688"/>
          <p14:tracePt t="6360" x="6794500" y="2960688"/>
          <p14:tracePt t="6376" x="6864350" y="2960688"/>
          <p14:tracePt t="6393" x="6943725" y="2960688"/>
          <p14:tracePt t="6409" x="7029450" y="2960688"/>
          <p14:tracePt t="6426" x="7126288" y="2960688"/>
          <p14:tracePt t="6442" x="7223125" y="2960688"/>
          <p14:tracePt t="6459" x="7326313" y="2954338"/>
          <p14:tracePt t="6476" x="7412038" y="2954338"/>
          <p14:tracePt t="6493" x="7486650" y="2954338"/>
          <p14:tracePt t="6509" x="7554913" y="2954338"/>
          <p14:tracePt t="6526" x="7607300" y="2954338"/>
          <p14:tracePt t="6542" x="7646988" y="2954338"/>
          <p14:tracePt t="6559" x="7664450" y="2949575"/>
          <p14:tracePt t="6576" x="7675563" y="2949575"/>
          <p14:tracePt t="6593" x="7686675" y="2949575"/>
          <p14:tracePt t="6609" x="7697788" y="2949575"/>
          <p14:tracePt t="6626" x="7704138" y="2949575"/>
          <p14:tracePt t="6642" x="7721600" y="2949575"/>
          <p14:tracePt t="6659" x="7732713" y="2949575"/>
          <p14:tracePt t="6676" x="7750175" y="2949575"/>
          <p14:tracePt t="6692" x="7772400" y="2949575"/>
          <p14:tracePt t="6709" x="7783513" y="2949575"/>
          <p14:tracePt t="6726" x="7794625" y="2949575"/>
          <p14:tracePt t="6959" x="7794625" y="2943225"/>
          <p14:tracePt t="6991" x="7794625" y="2936875"/>
          <p14:tracePt t="7009" x="7794625" y="2925763"/>
          <p14:tracePt t="7010" x="7794625" y="2914650"/>
          <p14:tracePt t="7026" x="7789863" y="2892425"/>
          <p14:tracePt t="7043" x="7783513" y="2868613"/>
          <p14:tracePt t="7059" x="7778750" y="2851150"/>
          <p14:tracePt t="7076" x="7778750" y="2835275"/>
          <p14:tracePt t="7092" x="7772400" y="2817813"/>
          <p14:tracePt t="7109" x="7766050" y="2806700"/>
          <p14:tracePt t="7126" x="7766050" y="2800350"/>
          <p14:tracePt t="7143" x="7766050" y="2789238"/>
          <p14:tracePt t="7159" x="7766050" y="2782888"/>
          <p14:tracePt t="7176" x="7761288" y="2778125"/>
          <p14:tracePt t="7192" x="7761288" y="2771775"/>
          <p14:tracePt t="7209" x="7761288" y="2765425"/>
          <p14:tracePt t="7226" x="7761288" y="2760663"/>
          <p14:tracePt t="7242" x="7761288" y="2754313"/>
          <p14:tracePt t="7259" x="7754938" y="2749550"/>
          <p14:tracePt t="7638" x="0" y="0"/>
        </p14:tracePtLst>
        <p14:tracePtLst>
          <p14:tracePt t="29520" x="6080125" y="3040063"/>
          <p14:tracePt t="29743" x="6075363" y="3040063"/>
          <p14:tracePt t="29759" x="6069013" y="3040063"/>
          <p14:tracePt t="29775" x="6051550" y="3040063"/>
          <p14:tracePt t="29776" x="6011863" y="3040063"/>
          <p14:tracePt t="29792" x="5965825" y="3040063"/>
          <p14:tracePt t="29809" x="5921375" y="3040063"/>
          <p14:tracePt t="29825" x="5868988" y="3040063"/>
          <p14:tracePt t="29842" x="5818188" y="3035300"/>
          <p14:tracePt t="29858" x="5772150" y="3028950"/>
          <p14:tracePt t="29876" x="5726113" y="3022600"/>
          <p14:tracePt t="29892" x="5686425" y="3011488"/>
          <p14:tracePt t="29909" x="5651500" y="3000375"/>
          <p14:tracePt t="29925" x="5629275" y="2989263"/>
          <p14:tracePt t="29942" x="5618163" y="2989263"/>
          <p14:tracePt t="30166" x="5622925" y="2989263"/>
          <p14:tracePt t="30175" x="5629275" y="2989263"/>
          <p14:tracePt t="30176" x="5635625" y="2989263"/>
          <p14:tracePt t="30192" x="5646738" y="2989263"/>
          <p14:tracePt t="30208" x="5657850" y="2989263"/>
          <p14:tracePt t="30225" x="5675313" y="2989263"/>
          <p14:tracePt t="30242" x="5686425" y="2989263"/>
          <p14:tracePt t="30259" x="5703888" y="2989263"/>
          <p14:tracePt t="30275" x="5721350" y="2989263"/>
          <p14:tracePt t="30291" x="5732463" y="2989263"/>
          <p14:tracePt t="30308" x="5737225" y="2989263"/>
          <p14:tracePt t="30325" x="5743575" y="2989263"/>
          <p14:tracePt t="30342" x="5749925" y="2989263"/>
          <p14:tracePt t="30358" x="5754688" y="2994025"/>
          <p14:tracePt t="30376" x="5761038" y="2994025"/>
          <p14:tracePt t="30391" x="5765800" y="2994025"/>
          <p14:tracePt t="30409" x="5772150" y="2994025"/>
          <p14:tracePt t="30591" x="5778500" y="2994025"/>
          <p14:tracePt t="30595" x="5794375" y="3000375"/>
          <p14:tracePt t="30608" x="5886450" y="3006725"/>
          <p14:tracePt t="30625" x="5994400" y="3006725"/>
          <p14:tracePt t="30642" x="6108700" y="3006725"/>
          <p14:tracePt t="30658" x="6240463" y="3011488"/>
          <p14:tracePt t="30675" x="6365875" y="3011488"/>
          <p14:tracePt t="30691" x="6475413" y="3011488"/>
          <p14:tracePt t="30708" x="6578600" y="3011488"/>
          <p14:tracePt t="30725" x="6669088" y="3017838"/>
          <p14:tracePt t="30742" x="6743700" y="3017838"/>
          <p14:tracePt t="30758" x="6800850" y="3022600"/>
          <p14:tracePt t="30776" x="6818313" y="3022600"/>
          <p14:tracePt t="30792" x="6823075" y="3022600"/>
          <p14:tracePt t="30927" x="6818313" y="3022600"/>
          <p14:tracePt t="30927" x="6800850" y="3022600"/>
          <p14:tracePt t="30941" x="6761163" y="3017838"/>
          <p14:tracePt t="30959" x="6664325" y="3006725"/>
          <p14:tracePt t="30975" x="6589713" y="3000375"/>
          <p14:tracePt t="30992" x="6515100" y="3000375"/>
          <p14:tracePt t="31008" x="6457950" y="2994025"/>
          <p14:tracePt t="31025" x="6423025" y="2994025"/>
          <p14:tracePt t="31041" x="6407150" y="2989263"/>
          <p14:tracePt t="31059" x="6394450" y="2989263"/>
          <p14:tracePt t="31075" x="6389688" y="2989263"/>
          <p14:tracePt t="31703" x="6394450" y="2989263"/>
          <p14:tracePt t="31725" x="6407150" y="2989263"/>
          <p14:tracePt t="31726" x="6418263" y="2989263"/>
          <p14:tracePt t="31741" x="6440488" y="2982913"/>
          <p14:tracePt t="31741" x="6451600" y="2982913"/>
          <p14:tracePt t="31759" x="6480175" y="2982913"/>
          <p14:tracePt t="31775" x="6503988" y="2982913"/>
          <p14:tracePt t="31792" x="6521450" y="2982913"/>
          <p14:tracePt t="31808" x="6543675" y="2982913"/>
          <p14:tracePt t="31825" x="6561138" y="2982913"/>
          <p14:tracePt t="31841" x="6578600" y="2982913"/>
          <p14:tracePt t="31859" x="6600825" y="2982913"/>
          <p14:tracePt t="31875" x="6623050" y="2982913"/>
          <p14:tracePt t="31892" x="6651625" y="2982913"/>
          <p14:tracePt t="31908" x="6686550" y="2982913"/>
          <p14:tracePt t="31925" x="6721475" y="2982913"/>
          <p14:tracePt t="31941" x="6765925" y="2982913"/>
          <p14:tracePt t="31941" x="6783388" y="2982913"/>
          <p14:tracePt t="31959" x="6818313" y="2978150"/>
          <p14:tracePt t="31975" x="6851650" y="2978150"/>
          <p14:tracePt t="31992" x="6880225" y="2978150"/>
          <p14:tracePt t="32008" x="6908800" y="2971800"/>
          <p14:tracePt t="32025" x="6932613" y="2971800"/>
          <p14:tracePt t="32041" x="6943725" y="2971800"/>
          <p14:tracePt t="32058" x="6954838" y="2971800"/>
          <p14:tracePt t="32175" x="6950075" y="2971800"/>
          <p14:tracePt t="32191" x="6921500" y="2971800"/>
          <p14:tracePt t="32192" x="6864350" y="2971800"/>
          <p14:tracePt t="32208" x="6800850" y="2971800"/>
          <p14:tracePt t="32225" x="6726238" y="2971800"/>
          <p14:tracePt t="32241" x="6651625" y="2971800"/>
          <p14:tracePt t="32258" x="6561138" y="2965450"/>
          <p14:tracePt t="32275" x="6497638" y="2960688"/>
          <p14:tracePt t="32292" x="6451600" y="2960688"/>
          <p14:tracePt t="32308" x="6418263" y="2954338"/>
          <p14:tracePt t="32325" x="6411913" y="2954338"/>
          <p14:tracePt t="32415" x="6418263" y="2954338"/>
          <p14:tracePt t="32423" x="6440488" y="2954338"/>
          <p14:tracePt t="32441" x="6521450" y="2954338"/>
          <p14:tracePt t="32442" x="6623050" y="2954338"/>
          <p14:tracePt t="32458" x="6750050" y="2954338"/>
          <p14:tracePt t="32475" x="6858000" y="2949575"/>
          <p14:tracePt t="32492" x="6926263" y="2949575"/>
          <p14:tracePt t="32508" x="6972300" y="2943225"/>
          <p14:tracePt t="32525" x="6989763" y="2943225"/>
          <p14:tracePt t="32591" x="6983413" y="2943225"/>
          <p14:tracePt t="32599" x="6954838" y="2943225"/>
          <p14:tracePt t="32609" x="6897688" y="2943225"/>
          <p14:tracePt t="32625" x="6811963" y="2943225"/>
          <p14:tracePt t="32642" x="6704013" y="2943225"/>
          <p14:tracePt t="32658" x="6600825" y="2943225"/>
          <p14:tracePt t="32675" x="6526213" y="2943225"/>
          <p14:tracePt t="32691" x="6480175" y="2943225"/>
          <p14:tracePt t="32708" x="6475413" y="2943225"/>
          <p14:tracePt t="33023" x="6469063" y="2943225"/>
          <p14:tracePt t="33199" x="6464300" y="2943225"/>
          <p14:tracePt t="33208" x="6457950" y="2943225"/>
          <p14:tracePt t="33208" x="6435725" y="2943225"/>
          <p14:tracePt t="33225" x="6400800" y="2943225"/>
          <p14:tracePt t="33243" x="6354763" y="2943225"/>
          <p14:tracePt t="33258" x="6303963" y="2936875"/>
          <p14:tracePt t="33275" x="6251575" y="2932113"/>
          <p14:tracePt t="33292" x="6218238" y="2932113"/>
          <p14:tracePt t="33308" x="6194425" y="2925763"/>
          <p14:tracePt t="33325" x="6178550" y="2921000"/>
          <p14:tracePt t="33375" x="6172200" y="2921000"/>
          <p14:tracePt t="33463" x="6165850" y="2921000"/>
          <p14:tracePt t="33479" x="6161088" y="2921000"/>
          <p14:tracePt t="33487" x="6154738" y="2921000"/>
          <p14:tracePt t="33495" x="6132513" y="2914650"/>
          <p14:tracePt t="33508" x="6115050" y="2914650"/>
          <p14:tracePt t="33525" x="6086475" y="2914650"/>
          <p14:tracePt t="33542" x="6040438" y="2914650"/>
          <p14:tracePt t="33558" x="5983288" y="2908300"/>
          <p14:tracePt t="33575" x="5949950" y="2903538"/>
          <p14:tracePt t="33591" x="5926138" y="2903538"/>
          <p14:tracePt t="33608" x="5915025" y="2897188"/>
          <p14:tracePt t="33625" x="5908675" y="2897188"/>
          <p14:tracePt t="34063" x="5908675" y="2903538"/>
          <p14:tracePt t="34063" x="5915025" y="2903538"/>
          <p14:tracePt t="34075" x="5915025" y="2908300"/>
          <p14:tracePt t="34111" x="5921375" y="2908300"/>
          <p14:tracePt t="34125" x="5926138" y="2908300"/>
          <p14:tracePt t="34126" x="5926138" y="2914650"/>
          <p14:tracePt t="35535" x="5926138" y="2908300"/>
          <p14:tracePt t="35543" x="5926138" y="2897188"/>
          <p14:tracePt t="35558" x="5926138" y="2886075"/>
          <p14:tracePt t="35575" x="5926138" y="2874963"/>
          <p14:tracePt t="35591" x="5926138" y="2863850"/>
          <p14:tracePt t="35608" x="5926138" y="2846388"/>
          <p14:tracePt t="35625" x="5926138" y="2822575"/>
          <p14:tracePt t="35641" x="5926138" y="2800350"/>
          <p14:tracePt t="35658" x="5926138" y="2765425"/>
          <p14:tracePt t="35675" x="5926138" y="2732088"/>
          <p14:tracePt t="35691" x="5926138" y="2692400"/>
          <p14:tracePt t="35708" x="5926138" y="2657475"/>
          <p14:tracePt t="35725" x="5932488" y="2628900"/>
          <p14:tracePt t="35741" x="5932488" y="2600325"/>
          <p14:tracePt t="35741" x="5932488" y="2582863"/>
          <p14:tracePt t="35758" x="5932488" y="2565400"/>
          <p14:tracePt t="35775" x="5932488" y="2543175"/>
          <p14:tracePt t="35792" x="5932488" y="2532063"/>
          <p14:tracePt t="35808" x="5932488" y="2514600"/>
          <p14:tracePt t="35825" x="5932488" y="2503488"/>
          <p14:tracePt t="35841" x="5932488" y="2497138"/>
          <p14:tracePt t="35858" x="5932488" y="2492375"/>
          <p14:tracePt t="35875" x="5932488" y="2486025"/>
          <p14:tracePt t="36255" x="5932488" y="2492375"/>
          <p14:tracePt t="36802" x="0" y="0"/>
        </p14:tracePtLst>
        <p14:tracePtLst>
          <p14:tracePt t="67756" x="7046913" y="2736850"/>
          <p14:tracePt t="67936" x="7051675" y="2736850"/>
          <p14:tracePt t="68032" x="7046913" y="2736850"/>
          <p14:tracePt t="68040" x="7040563" y="2736850"/>
          <p14:tracePt t="68058" x="7007225" y="2736850"/>
          <p14:tracePt t="68064" x="6972300" y="2736850"/>
          <p14:tracePt t="68075" x="6926263" y="2743200"/>
          <p14:tracePt t="68096" x="6892925" y="2749550"/>
          <p14:tracePt t="68112" x="6851650" y="2749550"/>
          <p14:tracePt t="68126" x="6818313" y="2749550"/>
          <p14:tracePt t="68142" x="6783388" y="2749550"/>
          <p14:tracePt t="68159" x="6743700" y="2749550"/>
          <p14:tracePt t="68175" x="6686550" y="2743200"/>
          <p14:tracePt t="68192" x="6646863" y="2743200"/>
          <p14:tracePt t="68208" x="6611938" y="2743200"/>
          <p14:tracePt t="68226" x="6561138" y="2736850"/>
          <p14:tracePt t="68242" x="6503988" y="2732088"/>
          <p14:tracePt t="68259" x="6440488" y="2725738"/>
          <p14:tracePt t="68275" x="6378575" y="2725738"/>
          <p14:tracePt t="68292" x="6326188" y="2725738"/>
          <p14:tracePt t="68309" x="6286500" y="2720975"/>
          <p14:tracePt t="68325" x="6257925" y="2720975"/>
          <p14:tracePt t="68342" x="6240463" y="2720975"/>
          <p14:tracePt t="68359" x="6235700" y="2714625"/>
          <p14:tracePt t="68528" x="6246813" y="2714625"/>
          <p14:tracePt t="68536" x="6264275" y="2714625"/>
          <p14:tracePt t="68544" x="6315075" y="2714625"/>
          <p14:tracePt t="68558" x="6411913" y="2714625"/>
          <p14:tracePt t="68575" x="6583363" y="2714625"/>
          <p14:tracePt t="68592" x="6715125" y="2714625"/>
          <p14:tracePt t="68608" x="6846888" y="2714625"/>
          <p14:tracePt t="68626" x="6972300" y="2720975"/>
          <p14:tracePt t="68642" x="7080250" y="2732088"/>
          <p14:tracePt t="68659" x="7161213" y="2736850"/>
          <p14:tracePt t="68675" x="7212013" y="2736850"/>
          <p14:tracePt t="68692" x="7240588" y="2736850"/>
          <p14:tracePt t="68708" x="7246938" y="2736850"/>
          <p14:tracePt t="68840" x="7235825" y="2736850"/>
          <p14:tracePt t="68848" x="7183438" y="2736850"/>
          <p14:tracePt t="68859" x="7104063" y="2736850"/>
          <p14:tracePt t="68875" x="7000875" y="2725738"/>
          <p14:tracePt t="68892" x="6875463" y="2725738"/>
          <p14:tracePt t="68908" x="6743700" y="2714625"/>
          <p14:tracePt t="68926" x="6611938" y="2714625"/>
          <p14:tracePt t="68942" x="6503988" y="2708275"/>
          <p14:tracePt t="68959" x="6407150" y="2703513"/>
          <p14:tracePt t="68975" x="6315075" y="2692400"/>
          <p14:tracePt t="68992" x="6280150" y="2692400"/>
          <p14:tracePt t="69008" x="6251575" y="2686050"/>
          <p14:tracePt t="69025" x="6246813" y="2686050"/>
          <p14:tracePt t="69472" x="6257925" y="2686050"/>
          <p14:tracePt t="69477" x="6292850" y="2686050"/>
          <p14:tracePt t="69492" x="6350000" y="2692400"/>
          <p14:tracePt t="69508" x="6435725" y="2692400"/>
          <p14:tracePt t="69525" x="6543675" y="2697163"/>
          <p14:tracePt t="69542" x="6657975" y="2697163"/>
          <p14:tracePt t="69559" x="6783388" y="2697163"/>
          <p14:tracePt t="69575" x="6950075" y="2697163"/>
          <p14:tracePt t="69592" x="7029450" y="2708275"/>
          <p14:tracePt t="69608" x="7086600" y="2714625"/>
          <p14:tracePt t="69625" x="7115175" y="2720975"/>
          <p14:tracePt t="69642" x="7126288" y="2720975"/>
          <p14:tracePt t="69658" x="7132638" y="2720975"/>
          <p14:tracePt t="70039" x="0" y="0"/>
        </p14:tracePtLst>
        <p14:tracePtLst>
          <p14:tracePt t="74129" x="6178550" y="3160713"/>
          <p14:tracePt t="74223" x="6178550" y="3154363"/>
          <p14:tracePt t="74231" x="6178550" y="3136900"/>
          <p14:tracePt t="74247" x="6178550" y="3125788"/>
          <p14:tracePt t="74263" x="6172200" y="3108325"/>
          <p14:tracePt t="74279" x="6165850" y="3092450"/>
          <p14:tracePt t="74295" x="6165850" y="3079750"/>
          <p14:tracePt t="74311" x="6165850" y="3057525"/>
          <p14:tracePt t="74327" x="6161088" y="3040063"/>
          <p14:tracePt t="74343" x="6161088" y="3028950"/>
          <p14:tracePt t="74359" x="6154738" y="3011488"/>
          <p14:tracePt t="74375" x="6154738" y="2994025"/>
          <p14:tracePt t="74375" x="6154738" y="2978150"/>
          <p14:tracePt t="74392" x="6154738" y="2965450"/>
          <p14:tracePt t="74408" x="6154738" y="2943225"/>
          <p14:tracePt t="74431" x="6154738" y="2932113"/>
          <p14:tracePt t="74447" x="6154738" y="2914650"/>
          <p14:tracePt t="74463" x="6154738" y="2897188"/>
          <p14:tracePt t="74479" x="6154738" y="2886075"/>
          <p14:tracePt t="74492" x="6154738" y="2879725"/>
          <p14:tracePt t="74508" x="6154738" y="2868613"/>
          <p14:tracePt t="74525" x="6154738" y="2863850"/>
          <p14:tracePt t="74615" x="6154738" y="2868613"/>
          <p14:tracePt t="74615" x="6154738" y="2874963"/>
          <p14:tracePt t="74631" x="6154738" y="2886075"/>
          <p14:tracePt t="74639" x="6154738" y="2908300"/>
          <p14:tracePt t="74658" x="6154738" y="2960688"/>
          <p14:tracePt t="74659" x="6149975" y="2994025"/>
          <p14:tracePt t="74675" x="6149975" y="3022600"/>
          <p14:tracePt t="74692" x="6149975" y="3035300"/>
          <p14:tracePt t="74708" x="6149975" y="3040063"/>
          <p14:tracePt t="74775" x="6149975" y="3035300"/>
          <p14:tracePt t="74783" x="6149975" y="3022600"/>
          <p14:tracePt t="74792" x="6149975" y="2994025"/>
          <p14:tracePt t="74808" x="6149975" y="2965450"/>
          <p14:tracePt t="74825" x="6149975" y="2932113"/>
          <p14:tracePt t="74841" x="6149975" y="2903538"/>
          <p14:tracePt t="74858" x="6149975" y="2886075"/>
          <p14:tracePt t="74875" x="6149975" y="2879725"/>
          <p14:tracePt t="74919" x="6143625" y="2879725"/>
          <p14:tracePt t="74935" x="6143625" y="2886075"/>
          <p14:tracePt t="74943" x="6143625" y="2914650"/>
          <p14:tracePt t="74958" x="6143625" y="2954338"/>
          <p14:tracePt t="74975" x="6143625" y="2989263"/>
          <p14:tracePt t="74992" x="6143625" y="2994025"/>
          <p14:tracePt t="75391" x="6143625" y="2989263"/>
          <p14:tracePt t="75781" x="0" y="0"/>
        </p14:tracePtLst>
        <p14:tracePtLst>
          <p14:tracePt t="85801" x="5303838" y="2811463"/>
          <p14:tracePt t="85912" x="5303838" y="2817813"/>
          <p14:tracePt t="85936" x="5303838" y="2828925"/>
          <p14:tracePt t="85943" x="5308600" y="2846388"/>
          <p14:tracePt t="85960" x="5308600" y="2863850"/>
          <p14:tracePt t="85976" x="5308600" y="2886075"/>
          <p14:tracePt t="85976" x="5308600" y="2897188"/>
          <p14:tracePt t="85992" x="5308600" y="2914650"/>
          <p14:tracePt t="86016" x="5308600" y="2943225"/>
          <p14:tracePt t="86025" x="5308600" y="2971800"/>
          <p14:tracePt t="86042" x="5308600" y="3000375"/>
          <p14:tracePt t="86064" x="5308600" y="3040063"/>
          <p14:tracePt t="86075" x="5314950" y="3079750"/>
          <p14:tracePt t="86096" x="5314950" y="3114675"/>
          <p14:tracePt t="86108" x="5314950" y="3154363"/>
          <p14:tracePt t="86128" x="5321300" y="3189288"/>
          <p14:tracePt t="86144" x="5321300" y="3240088"/>
          <p14:tracePt t="86160" x="5326063" y="3279775"/>
          <p14:tracePt t="86176" x="5332413" y="3336925"/>
          <p14:tracePt t="86192" x="5343525" y="3422650"/>
          <p14:tracePt t="86209" x="5343525" y="3479800"/>
          <p14:tracePt t="86225" x="5349875" y="3536950"/>
          <p14:tracePt t="86242" x="5354638" y="3589338"/>
          <p14:tracePt t="86258" x="5354638" y="3622675"/>
          <p14:tracePt t="86275" x="5354638" y="3651250"/>
          <p14:tracePt t="86291" x="5360988" y="3686175"/>
          <p14:tracePt t="86309" x="5360988" y="3703638"/>
          <p14:tracePt t="86325" x="5365750" y="3732213"/>
          <p14:tracePt t="86342" x="5365750" y="3754438"/>
          <p14:tracePt t="86358" x="5365750" y="3771900"/>
          <p14:tracePt t="86375" x="5365750" y="3794125"/>
          <p14:tracePt t="86391" x="5365750" y="3829050"/>
          <p14:tracePt t="86409" x="5365750" y="3851275"/>
          <p14:tracePt t="86425" x="5365750" y="3875088"/>
          <p14:tracePt t="86442" x="5365750" y="3908425"/>
          <p14:tracePt t="86458" x="5365750" y="3937000"/>
          <p14:tracePt t="86475" x="5365750" y="3971925"/>
          <p14:tracePt t="86491" x="5365750" y="4000500"/>
          <p14:tracePt t="86508" x="5365750" y="4035425"/>
          <p14:tracePt t="86525" x="5365750" y="4068763"/>
          <p14:tracePt t="86542" x="5365750" y="4097338"/>
          <p14:tracePt t="86559" x="5365750" y="4125913"/>
          <p14:tracePt t="86575" x="5360988" y="4160838"/>
          <p14:tracePt t="86591" x="5354638" y="4217988"/>
          <p14:tracePt t="86609" x="5354638" y="4251325"/>
          <p14:tracePt t="86625" x="5349875" y="4279900"/>
          <p14:tracePt t="86642" x="5343525" y="4314825"/>
          <p14:tracePt t="86658" x="5337175" y="4354513"/>
          <p14:tracePt t="86675" x="5337175" y="4394200"/>
          <p14:tracePt t="86691" x="5332413" y="4435475"/>
          <p14:tracePt t="86708" x="5332413" y="4475163"/>
          <p14:tracePt t="86725" x="5332413" y="4508500"/>
          <p14:tracePt t="86742" x="5332413" y="4549775"/>
          <p14:tracePt t="86758" x="5332413" y="4578350"/>
          <p14:tracePt t="86775" x="5332413" y="4606925"/>
          <p14:tracePt t="86791" x="5332413" y="4651375"/>
          <p14:tracePt t="86808" x="5332413" y="4675188"/>
          <p14:tracePt t="86825" x="5332413" y="4692650"/>
          <p14:tracePt t="86841" x="5332413" y="4714875"/>
          <p14:tracePt t="86858" x="5332413" y="4737100"/>
          <p14:tracePt t="86875" x="5332413" y="4754563"/>
          <p14:tracePt t="86891" x="5332413" y="4765675"/>
          <p14:tracePt t="86908" x="5332413" y="4778375"/>
          <p14:tracePt t="86925" x="5332413" y="4789488"/>
          <p14:tracePt t="86942" x="5332413" y="4800600"/>
          <p14:tracePt t="86958" x="5332413" y="4818063"/>
          <p14:tracePt t="86975" x="5332413" y="4835525"/>
          <p14:tracePt t="86991" x="5332413" y="4864100"/>
          <p14:tracePt t="87009" x="5332413" y="4886325"/>
          <p14:tracePt t="87025" x="5332413" y="4897438"/>
          <p14:tracePt t="87041" x="5332413" y="4914900"/>
          <p14:tracePt t="87058" x="5332413" y="4926013"/>
          <p14:tracePt t="87075" x="5332413" y="4932363"/>
          <p14:tracePt t="87091" x="5332413" y="4937125"/>
          <p14:tracePt t="87108" x="5332413" y="4943475"/>
          <p14:tracePt t="87152" x="5326063" y="4943475"/>
          <p14:tracePt t="87160" x="5326063" y="4949825"/>
          <p14:tracePt t="87200" x="5326063" y="4954588"/>
          <p14:tracePt t="87216" x="5326063" y="4960938"/>
          <p14:tracePt t="87328" x="5326063" y="4954588"/>
          <p14:tracePt t="87352" x="5326063" y="4943475"/>
          <p14:tracePt t="87358" x="5326063" y="4886325"/>
          <p14:tracePt t="87375" x="5303838" y="4714875"/>
          <p14:tracePt t="87392" x="5275263" y="4549775"/>
          <p14:tracePt t="87408" x="5229225" y="4343400"/>
          <p14:tracePt t="87425" x="5211763" y="4178300"/>
          <p14:tracePt t="87441" x="5189538" y="4035425"/>
          <p14:tracePt t="87458" x="5178425" y="3903663"/>
          <p14:tracePt t="87475" x="5154613" y="3789363"/>
          <p14:tracePt t="87492" x="5108575" y="3686175"/>
          <p14:tracePt t="87508" x="5057775" y="3594100"/>
          <p14:tracePt t="87525" x="5022850" y="3536950"/>
          <p14:tracePt t="87541" x="5000625" y="3508375"/>
          <p14:tracePt t="87558" x="4989513" y="3497263"/>
          <p14:tracePt t="87575" x="4983163" y="3497263"/>
          <p14:tracePt t="87632" x="4983163" y="3492500"/>
          <p14:tracePt t="87640" x="4978400" y="3486150"/>
          <p14:tracePt t="87655" x="4965700" y="3475038"/>
          <p14:tracePt t="87658" x="4943475" y="3446463"/>
          <p14:tracePt t="87675" x="4892675" y="3411538"/>
          <p14:tracePt t="87692" x="4851400" y="3389313"/>
          <p14:tracePt t="87708" x="4822825" y="3371850"/>
          <p14:tracePt t="87725" x="4794250" y="3360738"/>
          <p14:tracePt t="87741" x="4789488" y="3354388"/>
          <p14:tracePt t="87848" x="4794250" y="3354388"/>
          <p14:tracePt t="87853" x="4811713" y="3354388"/>
          <p14:tracePt t="87858" x="4857750" y="3371850"/>
          <p14:tracePt t="87875" x="4892675" y="3382963"/>
          <p14:tracePt t="87892" x="4937125" y="3389313"/>
          <p14:tracePt t="87908" x="4978400" y="3394075"/>
          <p14:tracePt t="87925" x="5006975" y="3394075"/>
          <p14:tracePt t="87941" x="5018088" y="3394075"/>
          <p14:tracePt t="87958" x="5022850" y="3394075"/>
          <p14:tracePt t="88039" x="5022850" y="3400425"/>
          <p14:tracePt t="88080" x="5022850" y="3406775"/>
          <p14:tracePt t="88084" x="5022850" y="3411538"/>
          <p14:tracePt t="88091" x="5035550" y="3468688"/>
          <p14:tracePt t="88108" x="5057775" y="3565525"/>
          <p14:tracePt t="88125" x="5080000" y="3686175"/>
          <p14:tracePt t="88141" x="5103813" y="3811588"/>
          <p14:tracePt t="88158" x="5114925" y="3914775"/>
          <p14:tracePt t="88175" x="5132388" y="4029075"/>
          <p14:tracePt t="88192" x="5137150" y="4075113"/>
          <p14:tracePt t="88208" x="5149850" y="4114800"/>
          <p14:tracePt t="88225" x="5149850" y="4132263"/>
          <p14:tracePt t="88456" x="5132388" y="4137025"/>
          <p14:tracePt t="88464" x="5092700" y="4154488"/>
          <p14:tracePt t="88479" x="5035550" y="4178300"/>
          <p14:tracePt t="88491" x="4972050" y="4200525"/>
          <p14:tracePt t="88508" x="4926013" y="4229100"/>
          <p14:tracePt t="88525" x="4903788" y="4240213"/>
          <p14:tracePt t="88541" x="4892675" y="4246563"/>
          <p14:tracePt t="89239" x="0" y="0"/>
        </p14:tracePtLst>
        <p14:tracePtLst>
          <p14:tracePt t="90275" x="6308725" y="5537200"/>
          <p14:tracePt t="90399" x="6308725" y="5532438"/>
          <p14:tracePt t="90407" x="6297613" y="5508625"/>
          <p14:tracePt t="90431" x="6286500" y="5480050"/>
          <p14:tracePt t="90441" x="6280150" y="5451475"/>
          <p14:tracePt t="90474" x="6269038" y="5429250"/>
          <p14:tracePt t="90479" x="6269038" y="5394325"/>
          <p14:tracePt t="90491" x="6257925" y="5360988"/>
          <p14:tracePt t="90510" x="6257925" y="5326063"/>
          <p14:tracePt t="90527" x="6251575" y="5280025"/>
          <p14:tracePt t="90543" x="6246813" y="5235575"/>
          <p14:tracePt t="90559" x="6246813" y="5178425"/>
          <p14:tracePt t="90575" x="6240463" y="5126038"/>
          <p14:tracePt t="90591" x="6235700" y="5040313"/>
          <p14:tracePt t="90608" x="6235700" y="4989513"/>
          <p14:tracePt t="90631" x="6235700" y="4949825"/>
          <p14:tracePt t="90641" x="6235700" y="4921250"/>
          <p14:tracePt t="90658" x="6235700" y="4897438"/>
          <p14:tracePt t="90675" x="6235700" y="4879975"/>
          <p14:tracePt t="90691" x="6235700" y="4864100"/>
          <p14:tracePt t="90708" x="6235700" y="4857750"/>
          <p14:tracePt t="90871" x="6235700" y="4851400"/>
          <p14:tracePt t="90879" x="6264275" y="4846638"/>
          <p14:tracePt t="90895" x="6308725" y="4840288"/>
          <p14:tracePt t="90908" x="6365875" y="4835525"/>
          <p14:tracePt t="90924" x="6429375" y="4835525"/>
          <p14:tracePt t="90942" x="6521450" y="4835525"/>
          <p14:tracePt t="90958" x="6618288" y="4835525"/>
          <p14:tracePt t="90975" x="6708775" y="4835525"/>
          <p14:tracePt t="90991" x="6835775" y="4835525"/>
          <p14:tracePt t="91008" x="6897688" y="4835525"/>
          <p14:tracePt t="91024" x="6950075" y="4835525"/>
          <p14:tracePt t="91041" x="6989763" y="4835525"/>
          <p14:tracePt t="91058" x="7029450" y="4835525"/>
          <p14:tracePt t="91075" x="7058025" y="4835525"/>
          <p14:tracePt t="91091" x="7080250" y="4835525"/>
          <p14:tracePt t="91109" x="7092950" y="4835525"/>
          <p14:tracePt t="91124" x="7104063" y="4835525"/>
          <p14:tracePt t="91142" x="7115175" y="4835525"/>
          <p14:tracePt t="91158" x="7126288" y="4835525"/>
          <p14:tracePt t="91175" x="7137400" y="4835525"/>
          <p14:tracePt t="91191" x="7143750" y="4835525"/>
          <p14:tracePt t="91351" x="7143750" y="4840288"/>
          <p14:tracePt t="91383" x="7143750" y="4846638"/>
          <p14:tracePt t="91391" x="7165975" y="4892675"/>
          <p14:tracePt t="91408" x="7183438" y="4949825"/>
          <p14:tracePt t="91424" x="7189788" y="5006975"/>
          <p14:tracePt t="91441" x="7200900" y="5057775"/>
          <p14:tracePt t="91458" x="7207250" y="5097463"/>
          <p14:tracePt t="91475" x="7207250" y="5126038"/>
          <p14:tracePt t="91491" x="7212013" y="5154613"/>
          <p14:tracePt t="91508" x="7212013" y="5178425"/>
          <p14:tracePt t="91524" x="7212013" y="5189538"/>
          <p14:tracePt t="92095" x="7200900" y="5178425"/>
          <p14:tracePt t="92108" x="7194550" y="5160963"/>
          <p14:tracePt t="92111" x="7143750" y="5108575"/>
          <p14:tracePt t="92125" x="7058025" y="5035550"/>
          <p14:tracePt t="92141" x="6954838" y="4954588"/>
          <p14:tracePt t="92158" x="6846888" y="4886325"/>
          <p14:tracePt t="92174" x="6743700" y="4835525"/>
          <p14:tracePt t="92174" x="6686550" y="4811713"/>
          <p14:tracePt t="92191" x="6565900" y="4772025"/>
          <p14:tracePt t="92208" x="6429375" y="4754563"/>
          <p14:tracePt t="92224" x="6332538" y="4743450"/>
          <p14:tracePt t="92241" x="6257925" y="4743450"/>
          <p14:tracePt t="92258" x="6194425" y="4743450"/>
          <p14:tracePt t="92274" x="6149975" y="4743450"/>
          <p14:tracePt t="92291" x="6121400" y="4743450"/>
          <p14:tracePt t="92308" x="6115050" y="4743450"/>
          <p14:tracePt t="92325" x="6108700" y="4743450"/>
          <p14:tracePt t="92341" x="6108700" y="4737100"/>
          <p14:tracePt t="92375" x="6103938" y="4737100"/>
          <p14:tracePt t="92376" x="6103938" y="4732338"/>
          <p14:tracePt t="92392" x="6097588" y="4725988"/>
          <p14:tracePt t="92408" x="6097588" y="4721225"/>
          <p14:tracePt t="92424" x="6092825" y="4721225"/>
          <p14:tracePt t="92551" x="6092825" y="4725988"/>
          <p14:tracePt t="92559" x="6092825" y="4732338"/>
          <p14:tracePt t="92567" x="6092825" y="4749800"/>
          <p14:tracePt t="92575" x="6092825" y="4783138"/>
          <p14:tracePt t="92575" x="6092825" y="4800600"/>
          <p14:tracePt t="92592" x="6108700" y="4857750"/>
          <p14:tracePt t="92608" x="6132513" y="4921250"/>
          <p14:tracePt t="92624" x="6165850" y="4994275"/>
          <p14:tracePt t="92642" x="6194425" y="5064125"/>
          <p14:tracePt t="92658" x="6218238" y="5114925"/>
          <p14:tracePt t="92674" x="6223000" y="5154613"/>
          <p14:tracePt t="92691" x="6223000" y="5189538"/>
          <p14:tracePt t="92707" x="6223000" y="5211763"/>
          <p14:tracePt t="92725" x="6223000" y="5240338"/>
          <p14:tracePt t="92741" x="6223000" y="5264150"/>
          <p14:tracePt t="92758" x="6211888" y="5286375"/>
          <p14:tracePt t="92774" x="6194425" y="5303838"/>
          <p14:tracePt t="92774" x="6189663" y="5308600"/>
          <p14:tracePt t="92791" x="6165850" y="5321300"/>
          <p14:tracePt t="92808" x="6149975" y="5332413"/>
          <p14:tracePt t="92824" x="6137275" y="5343525"/>
          <p14:tracePt t="92841" x="6126163" y="5343525"/>
          <p14:tracePt t="92858" x="6126163" y="5349875"/>
          <p14:tracePt t="92874" x="6121400" y="5349875"/>
          <p14:tracePt t="93039" x="6121400" y="5343525"/>
          <p14:tracePt t="93044" x="6126163" y="5332413"/>
          <p14:tracePt t="93058" x="6132513" y="5321300"/>
          <p14:tracePt t="93074" x="6143625" y="5308600"/>
          <p14:tracePt t="93091" x="6161088" y="5280025"/>
          <p14:tracePt t="93107" x="6178550" y="5251450"/>
          <p14:tracePt t="93124" x="6200775" y="5229225"/>
          <p14:tracePt t="93141" x="6223000" y="5194300"/>
          <p14:tracePt t="93158" x="6240463" y="5149850"/>
          <p14:tracePt t="93174" x="6264275" y="5057775"/>
          <p14:tracePt t="93192" x="6264275" y="4978400"/>
          <p14:tracePt t="93208" x="6264275" y="4892675"/>
          <p14:tracePt t="93224" x="6264275" y="4840288"/>
          <p14:tracePt t="93241" x="6264275" y="4800600"/>
          <p14:tracePt t="93258" x="6264275" y="4778375"/>
          <p14:tracePt t="93274" x="6264275" y="4754563"/>
          <p14:tracePt t="93291" x="6264275" y="4743450"/>
          <p14:tracePt t="93307" x="6264275" y="4725988"/>
          <p14:tracePt t="93324" x="6269038" y="4714875"/>
          <p14:tracePt t="93341" x="6275388" y="4708525"/>
          <p14:tracePt t="93357" x="6292850" y="4703763"/>
          <p14:tracePt t="93375" x="6315075" y="4703763"/>
          <p14:tracePt t="93391" x="6423025" y="4737100"/>
          <p14:tracePt t="93408" x="6526213" y="4778375"/>
          <p14:tracePt t="93424" x="6635750" y="4818063"/>
          <p14:tracePt t="93441" x="6737350" y="4840288"/>
          <p14:tracePt t="93457" x="6846888" y="4864100"/>
          <p14:tracePt t="93474" x="6943725" y="4875213"/>
          <p14:tracePt t="93491" x="7040563" y="4875213"/>
          <p14:tracePt t="93508" x="7132638" y="4868863"/>
          <p14:tracePt t="93524" x="7223125" y="4851400"/>
          <p14:tracePt t="93541" x="7297738" y="4829175"/>
          <p14:tracePt t="93557" x="7389813" y="4794250"/>
          <p14:tracePt t="93575" x="7451725" y="4765675"/>
          <p14:tracePt t="93591" x="7504113" y="4743450"/>
          <p14:tracePt t="93608" x="7508875" y="4737100"/>
          <p14:tracePt t="93727" x="7504113" y="4737100"/>
          <p14:tracePt t="93735" x="7493000" y="4732338"/>
          <p14:tracePt t="93741" x="7475538" y="4725988"/>
          <p14:tracePt t="93757" x="7423150" y="4725988"/>
          <p14:tracePt t="93775" x="7366000" y="4721225"/>
          <p14:tracePt t="93791" x="7304088" y="4721225"/>
          <p14:tracePt t="93808" x="7269163" y="4721225"/>
          <p14:tracePt t="93824" x="7235825" y="4721225"/>
          <p14:tracePt t="93841" x="7218363" y="4721225"/>
          <p14:tracePt t="93858" x="7207250" y="4725988"/>
          <p14:tracePt t="93875" x="7194550" y="4743450"/>
          <p14:tracePt t="93891" x="7183438" y="4783138"/>
          <p14:tracePt t="93908" x="7183438" y="4851400"/>
          <p14:tracePt t="93924" x="7200900" y="4943475"/>
          <p14:tracePt t="93941" x="7218363" y="5029200"/>
          <p14:tracePt t="93957" x="7223125" y="5097463"/>
          <p14:tracePt t="93975" x="7229475" y="5143500"/>
          <p14:tracePt t="93991" x="7229475" y="5194300"/>
          <p14:tracePt t="94008" x="7229475" y="5207000"/>
          <p14:tracePt t="94024" x="7229475" y="5218113"/>
          <p14:tracePt t="94041" x="7223125" y="5229225"/>
          <p14:tracePt t="94057" x="7212013" y="5246688"/>
          <p14:tracePt t="94075" x="7194550" y="5268913"/>
          <p14:tracePt t="94091" x="7189788" y="5280025"/>
          <p14:tracePt t="94108" x="7183438" y="5292725"/>
          <p14:tracePt t="94124" x="7172325" y="5303838"/>
          <p14:tracePt t="94159" x="7172325" y="5308600"/>
          <p14:tracePt t="94391" x="7172325" y="5303838"/>
          <p14:tracePt t="95192" x="0" y="0"/>
        </p14:tracePtLst>
      </p14:laserTraceLst>
    </p:ext>
  </p:extLs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|21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16.1|37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9|9.9|14.3|16.9|39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5|12.6|2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6|4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43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6|3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4.4|25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5.3|5.1|37|1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28.9|10.3|42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8|7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16</TotalTime>
  <Words>9000</Words>
  <Application>Microsoft Office PowerPoint</Application>
  <PresentationFormat>On-screen Show (4:3)</PresentationFormat>
  <Paragraphs>1097</Paragraphs>
  <Slides>99</Slides>
  <Notes>1</Notes>
  <HiddenSlides>0</HiddenSlides>
  <MMClips>35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614</cp:revision>
  <dcterms:created xsi:type="dcterms:W3CDTF">2006-08-16T00:00:00Z</dcterms:created>
  <dcterms:modified xsi:type="dcterms:W3CDTF">2012-01-04T03:50:13Z</dcterms:modified>
</cp:coreProperties>
</file>